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2AD075" w14:textId="24E68D00" w:rsidR="003E35D9" w:rsidRDefault="00D74F0D" w:rsidP="00F233E4">
      <w:pPr>
        <w:pStyle w:val="Coverdocumenttitle"/>
      </w:pPr>
      <w:r>
        <w:t>Digital Technology and Solutions</w:t>
      </w:r>
      <w:r w:rsidR="003E35D9">
        <w:t>,</w:t>
      </w:r>
    </w:p>
    <w:p w14:paraId="7F8BE274" w14:textId="77777777" w:rsidR="00F96FCA" w:rsidRPr="003E35D9" w:rsidRDefault="00C7735E" w:rsidP="003E35D9">
      <w:pPr>
        <w:pStyle w:val="Coverdocumenttitle"/>
      </w:pPr>
      <w:r w:rsidRPr="003E35D9">
        <w:t>Research and Development</w:t>
      </w:r>
    </w:p>
    <w:p w14:paraId="347B870F" w14:textId="77777777" w:rsidR="00254F4A" w:rsidRPr="00254F4A" w:rsidRDefault="00C7735E" w:rsidP="00F06FC0">
      <w:pPr>
        <w:pStyle w:val="Covertitle"/>
      </w:pPr>
      <w:r>
        <w:t>User Requirements Specification</w:t>
      </w:r>
    </w:p>
    <w:p w14:paraId="01F91B4D" w14:textId="77777777" w:rsidR="00254F4A" w:rsidRDefault="00254F4A" w:rsidP="00F06FC0">
      <w:pPr>
        <w:pStyle w:val="Coversubtitle"/>
      </w:pPr>
    </w:p>
    <w:tbl>
      <w:tblPr>
        <w:tblStyle w:val="TableGrid"/>
        <w:tblW w:w="0" w:type="auto"/>
        <w:tblInd w:w="1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67"/>
        <w:gridCol w:w="5254"/>
      </w:tblGrid>
      <w:tr w:rsidR="00E60A8B" w14:paraId="599D3FB7" w14:textId="77777777" w:rsidTr="00E60A8B">
        <w:tc>
          <w:tcPr>
            <w:tcW w:w="2567" w:type="dxa"/>
          </w:tcPr>
          <w:p w14:paraId="4C990C13" w14:textId="5E818206" w:rsidR="00E60A8B" w:rsidRPr="00B826AB" w:rsidRDefault="006231AA" w:rsidP="00E60A8B">
            <w:pPr>
              <w:spacing w:before="40" w:after="40"/>
              <w:rPr>
                <w:sz w:val="26"/>
                <w:szCs w:val="26"/>
              </w:rPr>
            </w:pPr>
            <w:r>
              <w:rPr>
                <w:sz w:val="26"/>
                <w:szCs w:val="26"/>
              </w:rPr>
              <w:t>Accolade</w:t>
            </w:r>
            <w:r w:rsidR="00E60A8B" w:rsidRPr="00B826AB">
              <w:rPr>
                <w:sz w:val="26"/>
                <w:szCs w:val="26"/>
              </w:rPr>
              <w:t xml:space="preserve"> Number:</w:t>
            </w:r>
            <w:r w:rsidR="001D0010">
              <w:rPr>
                <w:sz w:val="26"/>
                <w:szCs w:val="26"/>
              </w:rPr>
              <w:t xml:space="preserve"> </w:t>
            </w:r>
            <w:r w:rsidR="001D0010">
              <w:rPr>
                <w:sz w:val="26"/>
                <w:szCs w:val="26"/>
              </w:rPr>
              <w:fldChar w:fldCharType="begin"/>
            </w:r>
            <w:r w:rsidR="001D0010">
              <w:rPr>
                <w:sz w:val="26"/>
                <w:szCs w:val="26"/>
              </w:rPr>
              <w:instrText xml:space="preserve"> DOCPROPERTY  "Accolade Number"  \* MERGEFORMAT </w:instrText>
            </w:r>
            <w:r w:rsidR="001D0010">
              <w:rPr>
                <w:sz w:val="26"/>
                <w:szCs w:val="26"/>
              </w:rPr>
              <w:fldChar w:fldCharType="separate"/>
            </w:r>
            <w:r w:rsidR="001D0010">
              <w:rPr>
                <w:sz w:val="26"/>
                <w:szCs w:val="26"/>
              </w:rPr>
              <w:t xml:space="preserve">     </w:t>
            </w:r>
            <w:r w:rsidR="001D0010">
              <w:rPr>
                <w:sz w:val="26"/>
                <w:szCs w:val="26"/>
              </w:rPr>
              <w:fldChar w:fldCharType="end"/>
            </w:r>
          </w:p>
        </w:tc>
        <w:tc>
          <w:tcPr>
            <w:tcW w:w="5254" w:type="dxa"/>
          </w:tcPr>
          <w:p w14:paraId="26710A1A" w14:textId="59D5A367" w:rsidR="00E60A8B" w:rsidRPr="00326382" w:rsidRDefault="00326382" w:rsidP="00E60A8B">
            <w:pPr>
              <w:spacing w:before="40" w:after="40"/>
              <w:rPr>
                <w:sz w:val="26"/>
                <w:szCs w:val="26"/>
              </w:rPr>
            </w:pPr>
            <w:r>
              <w:rPr>
                <w:sz w:val="26"/>
                <w:szCs w:val="26"/>
              </w:rPr>
              <w:fldChar w:fldCharType="begin"/>
            </w:r>
            <w:r>
              <w:rPr>
                <w:sz w:val="26"/>
                <w:szCs w:val="26"/>
              </w:rPr>
              <w:instrText xml:space="preserve"> DOCPROPERTY  "Accolade Number"  \* MERGEFORMAT </w:instrText>
            </w:r>
            <w:r>
              <w:rPr>
                <w:sz w:val="26"/>
                <w:szCs w:val="26"/>
              </w:rPr>
              <w:fldChar w:fldCharType="separate"/>
            </w:r>
            <w:r>
              <w:rPr>
                <w:sz w:val="26"/>
                <w:szCs w:val="26"/>
              </w:rPr>
              <w:t xml:space="preserve"> </w:t>
            </w:r>
            <w:r w:rsidR="0021149A">
              <w:rPr>
                <w:sz w:val="26"/>
                <w:szCs w:val="26"/>
              </w:rPr>
              <w:t>A-16528</w:t>
            </w:r>
            <w:r>
              <w:rPr>
                <w:sz w:val="26"/>
                <w:szCs w:val="26"/>
              </w:rPr>
              <w:t xml:space="preserve">    </w:t>
            </w:r>
            <w:r>
              <w:rPr>
                <w:sz w:val="26"/>
                <w:szCs w:val="26"/>
              </w:rPr>
              <w:fldChar w:fldCharType="end"/>
            </w:r>
            <w:r w:rsidR="00E60A8B" w:rsidRPr="00326382">
              <w:rPr>
                <w:sz w:val="26"/>
                <w:szCs w:val="26"/>
              </w:rPr>
              <w:t xml:space="preserve"> </w:t>
            </w:r>
          </w:p>
        </w:tc>
      </w:tr>
      <w:tr w:rsidR="00E60A8B" w14:paraId="5FDFCF30" w14:textId="77777777" w:rsidTr="00E60A8B">
        <w:tc>
          <w:tcPr>
            <w:tcW w:w="2567" w:type="dxa"/>
            <w:shd w:val="clear" w:color="auto" w:fill="auto"/>
          </w:tcPr>
          <w:p w14:paraId="00A23922" w14:textId="0512E89F" w:rsidR="00E60A8B" w:rsidRPr="00B826AB" w:rsidRDefault="00E60A8B" w:rsidP="00E60A8B">
            <w:pPr>
              <w:spacing w:before="40" w:after="40"/>
              <w:rPr>
                <w:sz w:val="26"/>
                <w:szCs w:val="26"/>
              </w:rPr>
            </w:pPr>
            <w:r w:rsidRPr="00B826AB">
              <w:rPr>
                <w:sz w:val="26"/>
                <w:szCs w:val="26"/>
              </w:rPr>
              <w:t xml:space="preserve">Project </w:t>
            </w:r>
            <w:r>
              <w:rPr>
                <w:sz w:val="26"/>
                <w:szCs w:val="26"/>
              </w:rPr>
              <w:t>Name</w:t>
            </w:r>
            <w:r w:rsidRPr="00B826AB">
              <w:rPr>
                <w:sz w:val="26"/>
                <w:szCs w:val="26"/>
              </w:rPr>
              <w:t>:</w:t>
            </w:r>
            <w:r w:rsidR="001D0010">
              <w:rPr>
                <w:sz w:val="26"/>
                <w:szCs w:val="26"/>
              </w:rPr>
              <w:fldChar w:fldCharType="begin"/>
            </w:r>
            <w:r w:rsidR="001D0010">
              <w:rPr>
                <w:sz w:val="26"/>
                <w:szCs w:val="26"/>
              </w:rPr>
              <w:instrText xml:space="preserve"> DOCPROPERTY  "Project Name"  \* MERGEFORMAT </w:instrText>
            </w:r>
            <w:r w:rsidR="001D0010">
              <w:rPr>
                <w:sz w:val="26"/>
                <w:szCs w:val="26"/>
              </w:rPr>
              <w:fldChar w:fldCharType="separate"/>
            </w:r>
            <w:r w:rsidR="001D0010">
              <w:rPr>
                <w:sz w:val="26"/>
                <w:szCs w:val="26"/>
              </w:rPr>
              <w:t xml:space="preserve">     </w:t>
            </w:r>
            <w:r w:rsidR="001D0010">
              <w:rPr>
                <w:sz w:val="26"/>
                <w:szCs w:val="26"/>
              </w:rPr>
              <w:fldChar w:fldCharType="end"/>
            </w:r>
          </w:p>
        </w:tc>
        <w:tc>
          <w:tcPr>
            <w:tcW w:w="5254" w:type="dxa"/>
            <w:shd w:val="clear" w:color="auto" w:fill="auto"/>
          </w:tcPr>
          <w:p w14:paraId="6A76852C" w14:textId="35D3D988" w:rsidR="00E60A8B" w:rsidRPr="00326382" w:rsidRDefault="00326382" w:rsidP="00E60A8B">
            <w:pPr>
              <w:spacing w:before="40" w:after="40"/>
              <w:rPr>
                <w:sz w:val="26"/>
                <w:szCs w:val="26"/>
              </w:rPr>
            </w:pPr>
            <w:r>
              <w:rPr>
                <w:sz w:val="26"/>
                <w:szCs w:val="26"/>
              </w:rPr>
              <w:fldChar w:fldCharType="begin"/>
            </w:r>
            <w:r>
              <w:rPr>
                <w:sz w:val="26"/>
                <w:szCs w:val="26"/>
              </w:rPr>
              <w:instrText xml:space="preserve"> DOCPROPERTY  "Project Name"  \* MERGEFORMAT </w:instrText>
            </w:r>
            <w:r>
              <w:rPr>
                <w:sz w:val="26"/>
                <w:szCs w:val="26"/>
              </w:rPr>
              <w:fldChar w:fldCharType="separate"/>
            </w:r>
            <w:r>
              <w:rPr>
                <w:sz w:val="26"/>
                <w:szCs w:val="26"/>
              </w:rPr>
              <w:t xml:space="preserve"> </w:t>
            </w:r>
            <w:r w:rsidR="0021149A">
              <w:rPr>
                <w:sz w:val="26"/>
                <w:szCs w:val="26"/>
              </w:rPr>
              <w:t>Trebuchet</w:t>
            </w:r>
            <w:r>
              <w:rPr>
                <w:sz w:val="26"/>
                <w:szCs w:val="26"/>
              </w:rPr>
              <w:t xml:space="preserve">    </w:t>
            </w:r>
            <w:r>
              <w:rPr>
                <w:sz w:val="26"/>
                <w:szCs w:val="26"/>
              </w:rPr>
              <w:fldChar w:fldCharType="end"/>
            </w:r>
          </w:p>
        </w:tc>
      </w:tr>
      <w:tr w:rsidR="00E60A8B" w14:paraId="05EEDC74" w14:textId="77777777" w:rsidTr="00E60A8B">
        <w:tc>
          <w:tcPr>
            <w:tcW w:w="2567" w:type="dxa"/>
          </w:tcPr>
          <w:p w14:paraId="281C4074" w14:textId="6024A937" w:rsidR="00E60A8B" w:rsidRPr="00B826AB" w:rsidRDefault="00E60A8B" w:rsidP="00E60A8B">
            <w:pPr>
              <w:spacing w:before="40" w:after="40"/>
              <w:rPr>
                <w:sz w:val="26"/>
                <w:szCs w:val="26"/>
              </w:rPr>
            </w:pPr>
            <w:r w:rsidRPr="00B826AB">
              <w:rPr>
                <w:sz w:val="26"/>
                <w:szCs w:val="26"/>
              </w:rPr>
              <w:t>Part Number(s)</w:t>
            </w:r>
            <w:r w:rsidR="00AA0415">
              <w:rPr>
                <w:sz w:val="26"/>
                <w:szCs w:val="26"/>
              </w:rPr>
              <w:t xml:space="preserve">  </w:t>
            </w:r>
          </w:p>
        </w:tc>
        <w:tc>
          <w:tcPr>
            <w:tcW w:w="5254" w:type="dxa"/>
          </w:tcPr>
          <w:p w14:paraId="5EE157B6" w14:textId="12A25DB4" w:rsidR="00E60A8B" w:rsidRPr="00326382" w:rsidRDefault="00326382" w:rsidP="00E60A8B">
            <w:pPr>
              <w:spacing w:before="40" w:after="40"/>
              <w:rPr>
                <w:sz w:val="26"/>
                <w:szCs w:val="26"/>
              </w:rPr>
            </w:pPr>
            <w:r>
              <w:rPr>
                <w:sz w:val="26"/>
                <w:szCs w:val="26"/>
              </w:rPr>
              <w:fldChar w:fldCharType="begin"/>
            </w:r>
            <w:r>
              <w:rPr>
                <w:sz w:val="26"/>
                <w:szCs w:val="26"/>
              </w:rPr>
              <w:instrText xml:space="preserve"> DOCPROPERTY  "Part Number"  \* MERGEFORMAT </w:instrText>
            </w:r>
            <w:r>
              <w:rPr>
                <w:sz w:val="26"/>
                <w:szCs w:val="26"/>
              </w:rPr>
              <w:fldChar w:fldCharType="separate"/>
            </w:r>
            <w:r>
              <w:rPr>
                <w:sz w:val="26"/>
                <w:szCs w:val="26"/>
              </w:rPr>
              <w:t xml:space="preserve"> </w:t>
            </w:r>
            <w:r w:rsidR="0021149A">
              <w:rPr>
                <w:sz w:val="26"/>
                <w:szCs w:val="26"/>
              </w:rPr>
              <w:t>N/A</w:t>
            </w:r>
            <w:r>
              <w:rPr>
                <w:sz w:val="26"/>
                <w:szCs w:val="26"/>
              </w:rPr>
              <w:t xml:space="preserve">    </w:t>
            </w:r>
            <w:r>
              <w:rPr>
                <w:sz w:val="26"/>
                <w:szCs w:val="26"/>
              </w:rPr>
              <w:fldChar w:fldCharType="end"/>
            </w:r>
          </w:p>
        </w:tc>
      </w:tr>
    </w:tbl>
    <w:p w14:paraId="378C00DE" w14:textId="295FA0AF" w:rsidR="00C7735E" w:rsidRDefault="00C7735E" w:rsidP="00F06FC0">
      <w:pPr>
        <w:pStyle w:val="Coversubtitle"/>
      </w:pPr>
    </w:p>
    <w:tbl>
      <w:tblPr>
        <w:tblStyle w:val="TableGrid"/>
        <w:tblW w:w="7821" w:type="dxa"/>
        <w:tblInd w:w="1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67"/>
        <w:gridCol w:w="5254"/>
      </w:tblGrid>
      <w:tr w:rsidR="00CB7F86" w14:paraId="297508A4" w14:textId="77777777" w:rsidTr="001478F2">
        <w:tc>
          <w:tcPr>
            <w:tcW w:w="2567" w:type="dxa"/>
          </w:tcPr>
          <w:p w14:paraId="28CD6071" w14:textId="77777777" w:rsidR="00CB7F86" w:rsidRPr="00B43000" w:rsidRDefault="00CB7F86" w:rsidP="001478F2">
            <w:pPr>
              <w:spacing w:before="40" w:after="40"/>
              <w:rPr>
                <w:sz w:val="26"/>
                <w:szCs w:val="26"/>
              </w:rPr>
            </w:pPr>
            <w:r w:rsidRPr="00B43000">
              <w:rPr>
                <w:sz w:val="26"/>
                <w:szCs w:val="26"/>
              </w:rPr>
              <w:t>Document Number:</w:t>
            </w:r>
          </w:p>
        </w:tc>
        <w:tc>
          <w:tcPr>
            <w:tcW w:w="5254" w:type="dxa"/>
          </w:tcPr>
          <w:p w14:paraId="69F9A67D" w14:textId="3F089FD2" w:rsidR="00CB7F86" w:rsidRPr="00326382" w:rsidRDefault="00F45CDC" w:rsidP="001478F2">
            <w:pPr>
              <w:spacing w:before="40" w:after="40"/>
              <w:rPr>
                <w:sz w:val="26"/>
                <w:szCs w:val="26"/>
              </w:rPr>
            </w:pPr>
            <w:r>
              <w:rPr>
                <w:sz w:val="26"/>
                <w:szCs w:val="26"/>
              </w:rPr>
              <w:fldChar w:fldCharType="begin"/>
            </w:r>
            <w:r>
              <w:rPr>
                <w:sz w:val="26"/>
                <w:szCs w:val="26"/>
              </w:rPr>
              <w:instrText xml:space="preserve"> FILENAME  \* Upper  \* MERGEFORMAT </w:instrText>
            </w:r>
            <w:r>
              <w:rPr>
                <w:sz w:val="26"/>
                <w:szCs w:val="26"/>
              </w:rPr>
              <w:fldChar w:fldCharType="separate"/>
            </w:r>
            <w:r>
              <w:rPr>
                <w:noProof/>
                <w:sz w:val="26"/>
                <w:szCs w:val="26"/>
              </w:rPr>
              <w:t xml:space="preserve">RECIPE BUILDER URS_DRAFT </w:t>
            </w:r>
            <w:r w:rsidR="00FF6C32">
              <w:rPr>
                <w:noProof/>
                <w:sz w:val="26"/>
                <w:szCs w:val="26"/>
              </w:rPr>
              <w:t>5</w:t>
            </w:r>
            <w:r>
              <w:rPr>
                <w:sz w:val="26"/>
                <w:szCs w:val="26"/>
              </w:rPr>
              <w:fldChar w:fldCharType="end"/>
            </w:r>
          </w:p>
        </w:tc>
      </w:tr>
      <w:tr w:rsidR="00CB7F86" w14:paraId="32800108" w14:textId="77777777" w:rsidTr="001478F2">
        <w:tc>
          <w:tcPr>
            <w:tcW w:w="2567" w:type="dxa"/>
          </w:tcPr>
          <w:p w14:paraId="09D93F64" w14:textId="77777777" w:rsidR="00CB7F86" w:rsidRPr="00B43000" w:rsidRDefault="00CB7F86" w:rsidP="001478F2">
            <w:pPr>
              <w:spacing w:before="40" w:after="40"/>
              <w:rPr>
                <w:sz w:val="26"/>
                <w:szCs w:val="26"/>
              </w:rPr>
            </w:pPr>
            <w:r w:rsidRPr="00B43000">
              <w:rPr>
                <w:sz w:val="26"/>
                <w:szCs w:val="26"/>
              </w:rPr>
              <w:t>Revision Number:</w:t>
            </w:r>
          </w:p>
        </w:tc>
        <w:tc>
          <w:tcPr>
            <w:tcW w:w="5254" w:type="dxa"/>
          </w:tcPr>
          <w:p w14:paraId="6E61A190" w14:textId="4AEE1ABA" w:rsidR="00CB7F86" w:rsidRPr="00E07DC5" w:rsidRDefault="00CB7F86" w:rsidP="001478F2">
            <w:pPr>
              <w:spacing w:before="40" w:after="40"/>
              <w:rPr>
                <w:sz w:val="26"/>
                <w:szCs w:val="26"/>
              </w:rPr>
            </w:pPr>
            <w:r>
              <w:rPr>
                <w:sz w:val="26"/>
                <w:szCs w:val="26"/>
              </w:rPr>
              <w:fldChar w:fldCharType="begin"/>
            </w:r>
            <w:r>
              <w:rPr>
                <w:sz w:val="26"/>
                <w:szCs w:val="26"/>
              </w:rPr>
              <w:instrText xml:space="preserve"> DOCPROPERTY  Revision  \* MERGEFORMAT </w:instrText>
            </w:r>
            <w:r>
              <w:rPr>
                <w:sz w:val="26"/>
                <w:szCs w:val="26"/>
              </w:rPr>
              <w:fldChar w:fldCharType="separate"/>
            </w:r>
            <w:r>
              <w:rPr>
                <w:sz w:val="26"/>
                <w:szCs w:val="26"/>
              </w:rPr>
              <w:t>01</w:t>
            </w:r>
            <w:r>
              <w:rPr>
                <w:sz w:val="26"/>
                <w:szCs w:val="26"/>
              </w:rPr>
              <w:fldChar w:fldCharType="end"/>
            </w:r>
          </w:p>
        </w:tc>
      </w:tr>
      <w:tr w:rsidR="00CB7F86" w14:paraId="18DA309D" w14:textId="77777777" w:rsidTr="001478F2">
        <w:tc>
          <w:tcPr>
            <w:tcW w:w="2567" w:type="dxa"/>
          </w:tcPr>
          <w:p w14:paraId="73B46326" w14:textId="77777777" w:rsidR="00CB7F86" w:rsidRPr="00B43000" w:rsidRDefault="00CB7F86" w:rsidP="001478F2">
            <w:pPr>
              <w:spacing w:before="40" w:after="40"/>
              <w:rPr>
                <w:sz w:val="26"/>
                <w:szCs w:val="26"/>
              </w:rPr>
            </w:pPr>
            <w:r>
              <w:rPr>
                <w:sz w:val="26"/>
                <w:szCs w:val="26"/>
              </w:rPr>
              <w:t xml:space="preserve">Save </w:t>
            </w:r>
            <w:r w:rsidRPr="00B43000">
              <w:rPr>
                <w:sz w:val="26"/>
                <w:szCs w:val="26"/>
              </w:rPr>
              <w:t>Date</w:t>
            </w:r>
            <w:r>
              <w:rPr>
                <w:sz w:val="26"/>
                <w:szCs w:val="26"/>
              </w:rPr>
              <w:t>:</w:t>
            </w:r>
          </w:p>
        </w:tc>
        <w:tc>
          <w:tcPr>
            <w:tcW w:w="5254" w:type="dxa"/>
          </w:tcPr>
          <w:p w14:paraId="6A4CA170" w14:textId="789D6C71" w:rsidR="00CB7F86" w:rsidRPr="00B43000" w:rsidRDefault="00B23451" w:rsidP="001478F2">
            <w:pPr>
              <w:spacing w:before="40" w:after="40"/>
              <w:rPr>
                <w:sz w:val="26"/>
                <w:szCs w:val="26"/>
              </w:rPr>
            </w:pPr>
            <w:r>
              <w:rPr>
                <w:sz w:val="26"/>
                <w:szCs w:val="26"/>
              </w:rPr>
              <w:fldChar w:fldCharType="begin"/>
            </w:r>
            <w:r>
              <w:rPr>
                <w:sz w:val="26"/>
                <w:szCs w:val="26"/>
              </w:rPr>
              <w:instrText xml:space="preserve"> SAVEDATE  \@ "d MMMM yyyy"  \* MERGEFORMAT </w:instrText>
            </w:r>
            <w:r>
              <w:rPr>
                <w:sz w:val="26"/>
                <w:szCs w:val="26"/>
              </w:rPr>
              <w:fldChar w:fldCharType="separate"/>
            </w:r>
            <w:r w:rsidR="00D74F0D">
              <w:rPr>
                <w:noProof/>
                <w:sz w:val="26"/>
                <w:szCs w:val="26"/>
              </w:rPr>
              <w:t>2 March 2021</w:t>
            </w:r>
            <w:r>
              <w:rPr>
                <w:sz w:val="26"/>
                <w:szCs w:val="26"/>
              </w:rPr>
              <w:fldChar w:fldCharType="end"/>
            </w:r>
          </w:p>
        </w:tc>
      </w:tr>
      <w:tr w:rsidR="00CB7F86" w14:paraId="7B4DBF77" w14:textId="77777777" w:rsidTr="001478F2">
        <w:tc>
          <w:tcPr>
            <w:tcW w:w="2567" w:type="dxa"/>
          </w:tcPr>
          <w:p w14:paraId="0587B23B" w14:textId="77777777" w:rsidR="00CB7F86" w:rsidRPr="00B43000" w:rsidRDefault="00CB7F86" w:rsidP="001478F2">
            <w:pPr>
              <w:spacing w:before="40" w:after="40"/>
              <w:rPr>
                <w:sz w:val="26"/>
                <w:szCs w:val="26"/>
              </w:rPr>
            </w:pPr>
            <w:r w:rsidRPr="00B43000">
              <w:rPr>
                <w:sz w:val="26"/>
                <w:szCs w:val="26"/>
              </w:rPr>
              <w:t>Author:</w:t>
            </w:r>
          </w:p>
        </w:tc>
        <w:tc>
          <w:tcPr>
            <w:tcW w:w="5254" w:type="dxa"/>
          </w:tcPr>
          <w:p w14:paraId="41CD47F1" w14:textId="46498F51" w:rsidR="00CB7F86" w:rsidRPr="00E07DC5" w:rsidRDefault="008A270F" w:rsidP="001478F2">
            <w:pPr>
              <w:spacing w:before="40" w:after="40"/>
              <w:rPr>
                <w:sz w:val="26"/>
                <w:szCs w:val="26"/>
              </w:rPr>
            </w:pPr>
            <w:r>
              <w:rPr>
                <w:sz w:val="26"/>
                <w:szCs w:val="26"/>
              </w:rPr>
              <w:fldChar w:fldCharType="begin"/>
            </w:r>
            <w:r>
              <w:rPr>
                <w:sz w:val="26"/>
                <w:szCs w:val="26"/>
              </w:rPr>
              <w:instrText xml:space="preserve"> DOCPROPERTY  Author  \* MERGEFORMAT </w:instrText>
            </w:r>
            <w:r>
              <w:rPr>
                <w:sz w:val="26"/>
                <w:szCs w:val="26"/>
              </w:rPr>
              <w:fldChar w:fldCharType="separate"/>
            </w:r>
            <w:r w:rsidR="003F3F49">
              <w:rPr>
                <w:sz w:val="26"/>
                <w:szCs w:val="26"/>
              </w:rPr>
              <w:t>umesh_rao@pall.com</w:t>
            </w:r>
            <w:r>
              <w:rPr>
                <w:sz w:val="26"/>
                <w:szCs w:val="26"/>
              </w:rPr>
              <w:fldChar w:fldCharType="end"/>
            </w:r>
          </w:p>
        </w:tc>
      </w:tr>
    </w:tbl>
    <w:p w14:paraId="54A42FF7" w14:textId="77777777" w:rsidR="00CB7F86" w:rsidRDefault="00CB7F86" w:rsidP="00F06FC0">
      <w:pPr>
        <w:pStyle w:val="Coversubtitle"/>
      </w:pPr>
    </w:p>
    <w:p w14:paraId="08916EA8" w14:textId="77777777" w:rsidR="00254F4A" w:rsidRDefault="00254F4A" w:rsidP="00361D5A">
      <w:pPr>
        <w:ind w:left="1843"/>
      </w:pPr>
    </w:p>
    <w:p w14:paraId="4E4EE0FF" w14:textId="77777777" w:rsidR="00F96FCA" w:rsidRPr="00B37EFF" w:rsidRDefault="00B37EFF" w:rsidP="00361D5A">
      <w:pPr>
        <w:ind w:left="1843"/>
        <w:rPr>
          <w:rFonts w:asciiTheme="majorHAnsi" w:eastAsiaTheme="majorEastAsia" w:hAnsiTheme="majorHAnsi" w:cstheme="majorBidi"/>
          <w:b/>
          <w:i/>
          <w:color w:val="075AA1" w:themeColor="text2"/>
          <w:sz w:val="16"/>
          <w:szCs w:val="16"/>
        </w:rPr>
      </w:pPr>
      <w:r w:rsidRPr="00B37EFF">
        <w:rPr>
          <w:b/>
          <w:i/>
          <w:sz w:val="16"/>
          <w:szCs w:val="16"/>
        </w:rPr>
        <w:t>CONFIDENTIAL</w:t>
      </w:r>
      <w:r w:rsidR="00254F4A" w:rsidRPr="00B37EFF">
        <w:rPr>
          <w:i/>
          <w:sz w:val="16"/>
          <w:szCs w:val="16"/>
        </w:rPr>
        <w:t>:</w:t>
      </w:r>
      <w:r w:rsidR="00F06FC0" w:rsidRPr="00B37EFF">
        <w:rPr>
          <w:i/>
          <w:sz w:val="16"/>
          <w:szCs w:val="16"/>
        </w:rPr>
        <w:t xml:space="preserve"> This document</w:t>
      </w:r>
      <w:r w:rsidRPr="00B37EFF">
        <w:rPr>
          <w:i/>
          <w:sz w:val="16"/>
          <w:szCs w:val="16"/>
        </w:rPr>
        <w:t xml:space="preserve"> is the confidential work product of Pall Corporation and no portion of this document may be copied, published, performed, or redistributed without the express written authority of </w:t>
      </w:r>
      <w:r>
        <w:rPr>
          <w:i/>
          <w:sz w:val="16"/>
          <w:szCs w:val="16"/>
        </w:rPr>
        <w:br/>
      </w:r>
      <w:r w:rsidRPr="00B37EFF">
        <w:rPr>
          <w:i/>
          <w:sz w:val="16"/>
          <w:szCs w:val="16"/>
        </w:rPr>
        <w:t>a Pall corporate officer. This document is furnished for use by the assigned recipient only. This material is confidential and is not to be divulged to others without specific written permission from Pall Corporation.</w:t>
      </w:r>
      <w:r w:rsidR="00F96FCA" w:rsidRPr="00B37EFF">
        <w:rPr>
          <w:i/>
          <w:sz w:val="16"/>
          <w:szCs w:val="16"/>
        </w:rPr>
        <w:br w:type="page"/>
      </w:r>
    </w:p>
    <w:sdt>
      <w:sdtPr>
        <w:rPr>
          <w:rFonts w:asciiTheme="minorHAnsi" w:eastAsiaTheme="minorHAnsi" w:hAnsiTheme="minorHAnsi" w:cstheme="minorBidi"/>
          <w:b w:val="0"/>
          <w:color w:val="auto"/>
          <w:sz w:val="20"/>
          <w:szCs w:val="20"/>
          <w:lang w:val="en-GB"/>
        </w:rPr>
        <w:id w:val="1246149848"/>
        <w:docPartObj>
          <w:docPartGallery w:val="Table of Contents"/>
          <w:docPartUnique/>
        </w:docPartObj>
      </w:sdtPr>
      <w:sdtEndPr>
        <w:rPr>
          <w:bCs/>
          <w:noProof/>
        </w:rPr>
      </w:sdtEndPr>
      <w:sdtContent>
        <w:p w14:paraId="625C084C" w14:textId="243BCC90" w:rsidR="00DC5A37" w:rsidRDefault="00DC5A37">
          <w:pPr>
            <w:pStyle w:val="TOCHeading"/>
          </w:pPr>
          <w:r>
            <w:t>Table of Contents</w:t>
          </w:r>
        </w:p>
        <w:p w14:paraId="5C1658F0" w14:textId="54E44EB0" w:rsidR="00D25701" w:rsidRDefault="00DC5A37">
          <w:pPr>
            <w:pStyle w:val="TOC1"/>
            <w:rPr>
              <w:rFonts w:eastAsiaTheme="minorEastAsia"/>
              <w:color w:val="auto"/>
              <w:sz w:val="22"/>
              <w:szCs w:val="22"/>
              <w:lang w:val="en-US"/>
            </w:rPr>
          </w:pPr>
          <w:r>
            <w:fldChar w:fldCharType="begin"/>
          </w:r>
          <w:r>
            <w:instrText xml:space="preserve"> TOC \o "1-3" \h \z \u </w:instrText>
          </w:r>
          <w:r>
            <w:fldChar w:fldCharType="separate"/>
          </w:r>
          <w:hyperlink w:anchor="_Toc40797351" w:history="1">
            <w:r w:rsidR="00D25701" w:rsidRPr="005B6B85">
              <w:rPr>
                <w:rStyle w:val="Hyperlink"/>
              </w:rPr>
              <w:t>1</w:t>
            </w:r>
            <w:r w:rsidR="00D25701">
              <w:rPr>
                <w:rFonts w:eastAsiaTheme="minorEastAsia"/>
                <w:color w:val="auto"/>
                <w:sz w:val="22"/>
                <w:szCs w:val="22"/>
                <w:lang w:val="en-US"/>
              </w:rPr>
              <w:tab/>
            </w:r>
            <w:r w:rsidR="00D25701" w:rsidRPr="005B6B85">
              <w:rPr>
                <w:rStyle w:val="Hyperlink"/>
              </w:rPr>
              <w:t>Approval Log</w:t>
            </w:r>
            <w:r w:rsidR="00D25701">
              <w:rPr>
                <w:webHidden/>
              </w:rPr>
              <w:tab/>
            </w:r>
            <w:r w:rsidR="00D25701">
              <w:rPr>
                <w:webHidden/>
              </w:rPr>
              <w:fldChar w:fldCharType="begin"/>
            </w:r>
            <w:r w:rsidR="00D25701">
              <w:rPr>
                <w:webHidden/>
              </w:rPr>
              <w:instrText xml:space="preserve"> PAGEREF _Toc40797351 \h </w:instrText>
            </w:r>
            <w:r w:rsidR="00D25701">
              <w:rPr>
                <w:webHidden/>
              </w:rPr>
            </w:r>
            <w:r w:rsidR="00D25701">
              <w:rPr>
                <w:webHidden/>
              </w:rPr>
              <w:fldChar w:fldCharType="separate"/>
            </w:r>
            <w:r w:rsidR="00F1357A">
              <w:rPr>
                <w:webHidden/>
              </w:rPr>
              <w:t>3</w:t>
            </w:r>
            <w:r w:rsidR="00D25701">
              <w:rPr>
                <w:webHidden/>
              </w:rPr>
              <w:fldChar w:fldCharType="end"/>
            </w:r>
          </w:hyperlink>
        </w:p>
        <w:p w14:paraId="605EC86D" w14:textId="34DC72C1" w:rsidR="00D25701" w:rsidRDefault="002E70ED">
          <w:pPr>
            <w:pStyle w:val="TOC1"/>
            <w:rPr>
              <w:rFonts w:eastAsiaTheme="minorEastAsia"/>
              <w:color w:val="auto"/>
              <w:sz w:val="22"/>
              <w:szCs w:val="22"/>
              <w:lang w:val="en-US"/>
            </w:rPr>
          </w:pPr>
          <w:hyperlink w:anchor="_Toc40797352" w:history="1">
            <w:r w:rsidR="00D25701" w:rsidRPr="005B6B85">
              <w:rPr>
                <w:rStyle w:val="Hyperlink"/>
              </w:rPr>
              <w:t>2</w:t>
            </w:r>
            <w:r w:rsidR="00D25701">
              <w:rPr>
                <w:rFonts w:eastAsiaTheme="minorEastAsia"/>
                <w:color w:val="auto"/>
                <w:sz w:val="22"/>
                <w:szCs w:val="22"/>
                <w:lang w:val="en-US"/>
              </w:rPr>
              <w:tab/>
            </w:r>
            <w:r w:rsidR="00D25701" w:rsidRPr="005B6B85">
              <w:rPr>
                <w:rStyle w:val="Hyperlink"/>
              </w:rPr>
              <w:t>Introduction</w:t>
            </w:r>
            <w:r w:rsidR="00D25701">
              <w:rPr>
                <w:webHidden/>
              </w:rPr>
              <w:tab/>
            </w:r>
            <w:r w:rsidR="00D25701">
              <w:rPr>
                <w:webHidden/>
              </w:rPr>
              <w:fldChar w:fldCharType="begin"/>
            </w:r>
            <w:r w:rsidR="00D25701">
              <w:rPr>
                <w:webHidden/>
              </w:rPr>
              <w:instrText xml:space="preserve"> PAGEREF _Toc40797352 \h </w:instrText>
            </w:r>
            <w:r w:rsidR="00D25701">
              <w:rPr>
                <w:webHidden/>
              </w:rPr>
            </w:r>
            <w:r w:rsidR="00D25701">
              <w:rPr>
                <w:webHidden/>
              </w:rPr>
              <w:fldChar w:fldCharType="separate"/>
            </w:r>
            <w:r w:rsidR="00F1357A">
              <w:rPr>
                <w:webHidden/>
              </w:rPr>
              <w:t>4</w:t>
            </w:r>
            <w:r w:rsidR="00D25701">
              <w:rPr>
                <w:webHidden/>
              </w:rPr>
              <w:fldChar w:fldCharType="end"/>
            </w:r>
          </w:hyperlink>
        </w:p>
        <w:p w14:paraId="2F3BE440" w14:textId="7B573B42" w:rsidR="00D25701" w:rsidRDefault="002E70ED">
          <w:pPr>
            <w:pStyle w:val="TOC2"/>
            <w:tabs>
              <w:tab w:val="left" w:pos="1276"/>
            </w:tabs>
            <w:rPr>
              <w:rFonts w:eastAsiaTheme="minorEastAsia"/>
              <w:sz w:val="22"/>
              <w:szCs w:val="22"/>
              <w:lang w:val="en-US"/>
            </w:rPr>
          </w:pPr>
          <w:hyperlink w:anchor="_Toc40797353" w:history="1">
            <w:r w:rsidR="00D25701" w:rsidRPr="005B6B85">
              <w:rPr>
                <w:rStyle w:val="Hyperlink"/>
              </w:rPr>
              <w:t>2.1</w:t>
            </w:r>
            <w:r w:rsidR="00D25701">
              <w:rPr>
                <w:rFonts w:eastAsiaTheme="minorEastAsia"/>
                <w:sz w:val="22"/>
                <w:szCs w:val="22"/>
                <w:lang w:val="en-US"/>
              </w:rPr>
              <w:tab/>
            </w:r>
            <w:r w:rsidR="00D25701" w:rsidRPr="005B6B85">
              <w:rPr>
                <w:rStyle w:val="Hyperlink"/>
              </w:rPr>
              <w:t>Related Documents</w:t>
            </w:r>
            <w:r w:rsidR="00D25701">
              <w:rPr>
                <w:webHidden/>
              </w:rPr>
              <w:tab/>
            </w:r>
            <w:r w:rsidR="00D25701">
              <w:rPr>
                <w:webHidden/>
              </w:rPr>
              <w:fldChar w:fldCharType="begin"/>
            </w:r>
            <w:r w:rsidR="00D25701">
              <w:rPr>
                <w:webHidden/>
              </w:rPr>
              <w:instrText xml:space="preserve"> PAGEREF _Toc40797353 \h </w:instrText>
            </w:r>
            <w:r w:rsidR="00D25701">
              <w:rPr>
                <w:webHidden/>
              </w:rPr>
            </w:r>
            <w:r w:rsidR="00D25701">
              <w:rPr>
                <w:webHidden/>
              </w:rPr>
              <w:fldChar w:fldCharType="separate"/>
            </w:r>
            <w:r w:rsidR="00F1357A">
              <w:rPr>
                <w:webHidden/>
              </w:rPr>
              <w:t>4</w:t>
            </w:r>
            <w:r w:rsidR="00D25701">
              <w:rPr>
                <w:webHidden/>
              </w:rPr>
              <w:fldChar w:fldCharType="end"/>
            </w:r>
          </w:hyperlink>
        </w:p>
        <w:p w14:paraId="27B03F3F" w14:textId="1AE1621E" w:rsidR="00D25701" w:rsidRDefault="002E70ED">
          <w:pPr>
            <w:pStyle w:val="TOC1"/>
            <w:rPr>
              <w:rFonts w:eastAsiaTheme="minorEastAsia"/>
              <w:color w:val="auto"/>
              <w:sz w:val="22"/>
              <w:szCs w:val="22"/>
              <w:lang w:val="en-US"/>
            </w:rPr>
          </w:pPr>
          <w:hyperlink w:anchor="_Toc40797354" w:history="1">
            <w:r w:rsidR="00D25701" w:rsidRPr="005B6B85">
              <w:rPr>
                <w:rStyle w:val="Hyperlink"/>
              </w:rPr>
              <w:t>3</w:t>
            </w:r>
            <w:r w:rsidR="00D25701">
              <w:rPr>
                <w:rFonts w:eastAsiaTheme="minorEastAsia"/>
                <w:color w:val="auto"/>
                <w:sz w:val="22"/>
                <w:szCs w:val="22"/>
                <w:lang w:val="en-US"/>
              </w:rPr>
              <w:tab/>
            </w:r>
            <w:r w:rsidR="00D25701" w:rsidRPr="005B6B85">
              <w:rPr>
                <w:rStyle w:val="Hyperlink"/>
              </w:rPr>
              <w:t>Overview</w:t>
            </w:r>
            <w:r w:rsidR="00D25701">
              <w:rPr>
                <w:webHidden/>
              </w:rPr>
              <w:tab/>
            </w:r>
            <w:r w:rsidR="00D25701">
              <w:rPr>
                <w:webHidden/>
              </w:rPr>
              <w:fldChar w:fldCharType="begin"/>
            </w:r>
            <w:r w:rsidR="00D25701">
              <w:rPr>
                <w:webHidden/>
              </w:rPr>
              <w:instrText xml:space="preserve"> PAGEREF _Toc40797354 \h </w:instrText>
            </w:r>
            <w:r w:rsidR="00D25701">
              <w:rPr>
                <w:webHidden/>
              </w:rPr>
            </w:r>
            <w:r w:rsidR="00D25701">
              <w:rPr>
                <w:webHidden/>
              </w:rPr>
              <w:fldChar w:fldCharType="separate"/>
            </w:r>
            <w:r w:rsidR="00F1357A">
              <w:rPr>
                <w:webHidden/>
              </w:rPr>
              <w:t>5</w:t>
            </w:r>
            <w:r w:rsidR="00D25701">
              <w:rPr>
                <w:webHidden/>
              </w:rPr>
              <w:fldChar w:fldCharType="end"/>
            </w:r>
          </w:hyperlink>
        </w:p>
        <w:p w14:paraId="2F771F1E" w14:textId="1C4CEE18" w:rsidR="00D25701" w:rsidRDefault="002E70ED">
          <w:pPr>
            <w:pStyle w:val="TOC2"/>
            <w:tabs>
              <w:tab w:val="left" w:pos="1276"/>
            </w:tabs>
            <w:rPr>
              <w:rFonts w:eastAsiaTheme="minorEastAsia"/>
              <w:sz w:val="22"/>
              <w:szCs w:val="22"/>
              <w:lang w:val="en-US"/>
            </w:rPr>
          </w:pPr>
          <w:hyperlink w:anchor="_Toc40797355" w:history="1">
            <w:r w:rsidR="00D25701" w:rsidRPr="005B6B85">
              <w:rPr>
                <w:rStyle w:val="Hyperlink"/>
              </w:rPr>
              <w:t>3.1</w:t>
            </w:r>
            <w:r w:rsidR="00D25701">
              <w:rPr>
                <w:rFonts w:eastAsiaTheme="minorEastAsia"/>
                <w:sz w:val="22"/>
                <w:szCs w:val="22"/>
                <w:lang w:val="en-US"/>
              </w:rPr>
              <w:tab/>
            </w:r>
            <w:r w:rsidR="00D25701" w:rsidRPr="005B6B85">
              <w:rPr>
                <w:rStyle w:val="Hyperlink"/>
              </w:rPr>
              <w:t>Project Description</w:t>
            </w:r>
            <w:r w:rsidR="00D25701">
              <w:rPr>
                <w:webHidden/>
              </w:rPr>
              <w:tab/>
            </w:r>
            <w:r w:rsidR="00D25701">
              <w:rPr>
                <w:webHidden/>
              </w:rPr>
              <w:fldChar w:fldCharType="begin"/>
            </w:r>
            <w:r w:rsidR="00D25701">
              <w:rPr>
                <w:webHidden/>
              </w:rPr>
              <w:instrText xml:space="preserve"> PAGEREF _Toc40797355 \h </w:instrText>
            </w:r>
            <w:r w:rsidR="00D25701">
              <w:rPr>
                <w:webHidden/>
              </w:rPr>
            </w:r>
            <w:r w:rsidR="00D25701">
              <w:rPr>
                <w:webHidden/>
              </w:rPr>
              <w:fldChar w:fldCharType="separate"/>
            </w:r>
            <w:r w:rsidR="00F1357A">
              <w:rPr>
                <w:webHidden/>
              </w:rPr>
              <w:t>5</w:t>
            </w:r>
            <w:r w:rsidR="00D25701">
              <w:rPr>
                <w:webHidden/>
              </w:rPr>
              <w:fldChar w:fldCharType="end"/>
            </w:r>
          </w:hyperlink>
        </w:p>
        <w:p w14:paraId="07F18377" w14:textId="71172D53" w:rsidR="00D25701" w:rsidRDefault="002E70ED">
          <w:pPr>
            <w:pStyle w:val="TOC2"/>
            <w:tabs>
              <w:tab w:val="left" w:pos="1276"/>
            </w:tabs>
            <w:rPr>
              <w:rFonts w:eastAsiaTheme="minorEastAsia"/>
              <w:sz w:val="22"/>
              <w:szCs w:val="22"/>
              <w:lang w:val="en-US"/>
            </w:rPr>
          </w:pPr>
          <w:hyperlink w:anchor="_Toc40797356" w:history="1">
            <w:r w:rsidR="00D25701" w:rsidRPr="005B6B85">
              <w:rPr>
                <w:rStyle w:val="Hyperlink"/>
              </w:rPr>
              <w:t>3.2</w:t>
            </w:r>
            <w:r w:rsidR="00D25701">
              <w:rPr>
                <w:rFonts w:eastAsiaTheme="minorEastAsia"/>
                <w:sz w:val="22"/>
                <w:szCs w:val="22"/>
                <w:lang w:val="en-US"/>
              </w:rPr>
              <w:tab/>
            </w:r>
            <w:r w:rsidR="00D25701" w:rsidRPr="005B6B85">
              <w:rPr>
                <w:rStyle w:val="Hyperlink"/>
              </w:rPr>
              <w:t>Scope</w:t>
            </w:r>
            <w:r w:rsidR="00D25701">
              <w:rPr>
                <w:webHidden/>
              </w:rPr>
              <w:tab/>
            </w:r>
            <w:r w:rsidR="00D25701">
              <w:rPr>
                <w:webHidden/>
              </w:rPr>
              <w:fldChar w:fldCharType="begin"/>
            </w:r>
            <w:r w:rsidR="00D25701">
              <w:rPr>
                <w:webHidden/>
              </w:rPr>
              <w:instrText xml:space="preserve"> PAGEREF _Toc40797356 \h </w:instrText>
            </w:r>
            <w:r w:rsidR="00D25701">
              <w:rPr>
                <w:webHidden/>
              </w:rPr>
            </w:r>
            <w:r w:rsidR="00D25701">
              <w:rPr>
                <w:webHidden/>
              </w:rPr>
              <w:fldChar w:fldCharType="separate"/>
            </w:r>
            <w:r w:rsidR="00F1357A">
              <w:rPr>
                <w:webHidden/>
              </w:rPr>
              <w:t>5</w:t>
            </w:r>
            <w:r w:rsidR="00D25701">
              <w:rPr>
                <w:webHidden/>
              </w:rPr>
              <w:fldChar w:fldCharType="end"/>
            </w:r>
          </w:hyperlink>
        </w:p>
        <w:p w14:paraId="574D1D3C" w14:textId="33BFA141" w:rsidR="00D25701" w:rsidRDefault="002E70ED">
          <w:pPr>
            <w:pStyle w:val="TOC3"/>
            <w:rPr>
              <w:rFonts w:eastAsiaTheme="minorEastAsia"/>
              <w:sz w:val="22"/>
              <w:szCs w:val="22"/>
              <w:lang w:val="en-US"/>
            </w:rPr>
          </w:pPr>
          <w:hyperlink w:anchor="_Toc40797357" w:history="1">
            <w:r w:rsidR="00D25701" w:rsidRPr="005B6B85">
              <w:rPr>
                <w:rStyle w:val="Hyperlink"/>
              </w:rPr>
              <w:t>3.2.1</w:t>
            </w:r>
            <w:r w:rsidR="00D25701">
              <w:rPr>
                <w:rFonts w:eastAsiaTheme="minorEastAsia"/>
                <w:sz w:val="22"/>
                <w:szCs w:val="22"/>
                <w:lang w:val="en-US"/>
              </w:rPr>
              <w:tab/>
            </w:r>
            <w:r w:rsidR="00D25701" w:rsidRPr="005B6B85">
              <w:rPr>
                <w:rStyle w:val="Hyperlink"/>
              </w:rPr>
              <w:t>In Scope</w:t>
            </w:r>
            <w:r w:rsidR="00D25701">
              <w:rPr>
                <w:webHidden/>
              </w:rPr>
              <w:tab/>
            </w:r>
            <w:r w:rsidR="00D25701">
              <w:rPr>
                <w:webHidden/>
              </w:rPr>
              <w:fldChar w:fldCharType="begin"/>
            </w:r>
            <w:r w:rsidR="00D25701">
              <w:rPr>
                <w:webHidden/>
              </w:rPr>
              <w:instrText xml:space="preserve"> PAGEREF _Toc40797357 \h </w:instrText>
            </w:r>
            <w:r w:rsidR="00D25701">
              <w:rPr>
                <w:webHidden/>
              </w:rPr>
            </w:r>
            <w:r w:rsidR="00D25701">
              <w:rPr>
                <w:webHidden/>
              </w:rPr>
              <w:fldChar w:fldCharType="separate"/>
            </w:r>
            <w:r w:rsidR="00F1357A">
              <w:rPr>
                <w:webHidden/>
              </w:rPr>
              <w:t>5</w:t>
            </w:r>
            <w:r w:rsidR="00D25701">
              <w:rPr>
                <w:webHidden/>
              </w:rPr>
              <w:fldChar w:fldCharType="end"/>
            </w:r>
          </w:hyperlink>
        </w:p>
        <w:p w14:paraId="446758B2" w14:textId="040A3A9B" w:rsidR="00D25701" w:rsidRDefault="002E70ED">
          <w:pPr>
            <w:pStyle w:val="TOC3"/>
            <w:rPr>
              <w:rFonts w:eastAsiaTheme="minorEastAsia"/>
              <w:sz w:val="22"/>
              <w:szCs w:val="22"/>
              <w:lang w:val="en-US"/>
            </w:rPr>
          </w:pPr>
          <w:hyperlink w:anchor="_Toc40797358" w:history="1">
            <w:r w:rsidR="00D25701" w:rsidRPr="005B6B85">
              <w:rPr>
                <w:rStyle w:val="Hyperlink"/>
              </w:rPr>
              <w:t>3.2.2</w:t>
            </w:r>
            <w:r w:rsidR="00D25701">
              <w:rPr>
                <w:rFonts w:eastAsiaTheme="minorEastAsia"/>
                <w:sz w:val="22"/>
                <w:szCs w:val="22"/>
                <w:lang w:val="en-US"/>
              </w:rPr>
              <w:tab/>
            </w:r>
            <w:r w:rsidR="00D25701" w:rsidRPr="005B6B85">
              <w:rPr>
                <w:rStyle w:val="Hyperlink"/>
              </w:rPr>
              <w:t>Out of Scope</w:t>
            </w:r>
            <w:r w:rsidR="00D25701">
              <w:rPr>
                <w:webHidden/>
              </w:rPr>
              <w:tab/>
            </w:r>
            <w:r w:rsidR="00D25701">
              <w:rPr>
                <w:webHidden/>
              </w:rPr>
              <w:fldChar w:fldCharType="begin"/>
            </w:r>
            <w:r w:rsidR="00D25701">
              <w:rPr>
                <w:webHidden/>
              </w:rPr>
              <w:instrText xml:space="preserve"> PAGEREF _Toc40797358 \h </w:instrText>
            </w:r>
            <w:r w:rsidR="00D25701">
              <w:rPr>
                <w:webHidden/>
              </w:rPr>
            </w:r>
            <w:r w:rsidR="00D25701">
              <w:rPr>
                <w:webHidden/>
              </w:rPr>
              <w:fldChar w:fldCharType="separate"/>
            </w:r>
            <w:r w:rsidR="00F1357A">
              <w:rPr>
                <w:webHidden/>
              </w:rPr>
              <w:t>6</w:t>
            </w:r>
            <w:r w:rsidR="00D25701">
              <w:rPr>
                <w:webHidden/>
              </w:rPr>
              <w:fldChar w:fldCharType="end"/>
            </w:r>
          </w:hyperlink>
        </w:p>
        <w:p w14:paraId="4BC26C98" w14:textId="4A95FB52" w:rsidR="00D25701" w:rsidRDefault="002E70ED">
          <w:pPr>
            <w:pStyle w:val="TOC2"/>
            <w:tabs>
              <w:tab w:val="left" w:pos="1276"/>
            </w:tabs>
            <w:rPr>
              <w:rFonts w:eastAsiaTheme="minorEastAsia"/>
              <w:sz w:val="22"/>
              <w:szCs w:val="22"/>
              <w:lang w:val="en-US"/>
            </w:rPr>
          </w:pPr>
          <w:hyperlink w:anchor="_Toc40797359" w:history="1">
            <w:r w:rsidR="00D25701" w:rsidRPr="005B6B85">
              <w:rPr>
                <w:rStyle w:val="Hyperlink"/>
              </w:rPr>
              <w:t>3.3</w:t>
            </w:r>
            <w:r w:rsidR="00D25701">
              <w:rPr>
                <w:rFonts w:eastAsiaTheme="minorEastAsia"/>
                <w:sz w:val="22"/>
                <w:szCs w:val="22"/>
                <w:lang w:val="en-US"/>
              </w:rPr>
              <w:tab/>
            </w:r>
            <w:r w:rsidR="00D25701" w:rsidRPr="005B6B85">
              <w:rPr>
                <w:rStyle w:val="Hyperlink"/>
              </w:rPr>
              <w:t>Key objective and Benefits</w:t>
            </w:r>
            <w:r w:rsidR="00D25701">
              <w:rPr>
                <w:webHidden/>
              </w:rPr>
              <w:tab/>
            </w:r>
            <w:r w:rsidR="00D25701">
              <w:rPr>
                <w:webHidden/>
              </w:rPr>
              <w:fldChar w:fldCharType="begin"/>
            </w:r>
            <w:r w:rsidR="00D25701">
              <w:rPr>
                <w:webHidden/>
              </w:rPr>
              <w:instrText xml:space="preserve"> PAGEREF _Toc40797359 \h </w:instrText>
            </w:r>
            <w:r w:rsidR="00D25701">
              <w:rPr>
                <w:webHidden/>
              </w:rPr>
            </w:r>
            <w:r w:rsidR="00D25701">
              <w:rPr>
                <w:webHidden/>
              </w:rPr>
              <w:fldChar w:fldCharType="separate"/>
            </w:r>
            <w:r w:rsidR="00F1357A">
              <w:rPr>
                <w:webHidden/>
              </w:rPr>
              <w:t>6</w:t>
            </w:r>
            <w:r w:rsidR="00D25701">
              <w:rPr>
                <w:webHidden/>
              </w:rPr>
              <w:fldChar w:fldCharType="end"/>
            </w:r>
          </w:hyperlink>
        </w:p>
        <w:p w14:paraId="7CCCEB71" w14:textId="3F69C690" w:rsidR="00D25701" w:rsidRDefault="002E70ED">
          <w:pPr>
            <w:pStyle w:val="TOC1"/>
            <w:rPr>
              <w:rFonts w:eastAsiaTheme="minorEastAsia"/>
              <w:color w:val="auto"/>
              <w:sz w:val="22"/>
              <w:szCs w:val="22"/>
              <w:lang w:val="en-US"/>
            </w:rPr>
          </w:pPr>
          <w:hyperlink w:anchor="_Toc40797360" w:history="1">
            <w:r w:rsidR="00D25701" w:rsidRPr="005B6B85">
              <w:rPr>
                <w:rStyle w:val="Hyperlink"/>
              </w:rPr>
              <w:t>4</w:t>
            </w:r>
            <w:r w:rsidR="00D25701">
              <w:rPr>
                <w:rFonts w:eastAsiaTheme="minorEastAsia"/>
                <w:color w:val="auto"/>
                <w:sz w:val="22"/>
                <w:szCs w:val="22"/>
                <w:lang w:val="en-US"/>
              </w:rPr>
              <w:tab/>
            </w:r>
            <w:r w:rsidR="00D25701" w:rsidRPr="005B6B85">
              <w:rPr>
                <w:rStyle w:val="Hyperlink"/>
              </w:rPr>
              <w:t>Requirements</w:t>
            </w:r>
            <w:r w:rsidR="00D25701">
              <w:rPr>
                <w:webHidden/>
              </w:rPr>
              <w:tab/>
            </w:r>
            <w:r w:rsidR="00D25701">
              <w:rPr>
                <w:webHidden/>
              </w:rPr>
              <w:fldChar w:fldCharType="begin"/>
            </w:r>
            <w:r w:rsidR="00D25701">
              <w:rPr>
                <w:webHidden/>
              </w:rPr>
              <w:instrText xml:space="preserve"> PAGEREF _Toc40797360 \h </w:instrText>
            </w:r>
            <w:r w:rsidR="00D25701">
              <w:rPr>
                <w:webHidden/>
              </w:rPr>
            </w:r>
            <w:r w:rsidR="00D25701">
              <w:rPr>
                <w:webHidden/>
              </w:rPr>
              <w:fldChar w:fldCharType="separate"/>
            </w:r>
            <w:r w:rsidR="00F1357A">
              <w:rPr>
                <w:webHidden/>
              </w:rPr>
              <w:t>7</w:t>
            </w:r>
            <w:r w:rsidR="00D25701">
              <w:rPr>
                <w:webHidden/>
              </w:rPr>
              <w:fldChar w:fldCharType="end"/>
            </w:r>
          </w:hyperlink>
        </w:p>
        <w:p w14:paraId="5C71414A" w14:textId="2E6DD27B" w:rsidR="00D25701" w:rsidRDefault="002E70ED">
          <w:pPr>
            <w:pStyle w:val="TOC2"/>
            <w:tabs>
              <w:tab w:val="left" w:pos="1276"/>
            </w:tabs>
            <w:rPr>
              <w:rFonts w:eastAsiaTheme="minorEastAsia"/>
              <w:sz w:val="22"/>
              <w:szCs w:val="22"/>
              <w:lang w:val="en-US"/>
            </w:rPr>
          </w:pPr>
          <w:hyperlink w:anchor="_Toc40797361" w:history="1">
            <w:r w:rsidR="00D25701" w:rsidRPr="005B6B85">
              <w:rPr>
                <w:rStyle w:val="Hyperlink"/>
              </w:rPr>
              <w:t>4.1</w:t>
            </w:r>
            <w:r w:rsidR="00D25701">
              <w:rPr>
                <w:rFonts w:eastAsiaTheme="minorEastAsia"/>
                <w:sz w:val="22"/>
                <w:szCs w:val="22"/>
                <w:lang w:val="en-US"/>
              </w:rPr>
              <w:tab/>
            </w:r>
            <w:r w:rsidR="00D25701" w:rsidRPr="005B6B85">
              <w:rPr>
                <w:rStyle w:val="Hyperlink"/>
              </w:rPr>
              <w:t>Hardware &amp; Infrastructure Requirements</w:t>
            </w:r>
            <w:r w:rsidR="00D25701">
              <w:rPr>
                <w:webHidden/>
              </w:rPr>
              <w:tab/>
            </w:r>
            <w:r w:rsidR="00D25701">
              <w:rPr>
                <w:webHidden/>
              </w:rPr>
              <w:fldChar w:fldCharType="begin"/>
            </w:r>
            <w:r w:rsidR="00D25701">
              <w:rPr>
                <w:webHidden/>
              </w:rPr>
              <w:instrText xml:space="preserve"> PAGEREF _Toc40797361 \h </w:instrText>
            </w:r>
            <w:r w:rsidR="00D25701">
              <w:rPr>
                <w:webHidden/>
              </w:rPr>
            </w:r>
            <w:r w:rsidR="00D25701">
              <w:rPr>
                <w:webHidden/>
              </w:rPr>
              <w:fldChar w:fldCharType="separate"/>
            </w:r>
            <w:r w:rsidR="00F1357A">
              <w:rPr>
                <w:webHidden/>
              </w:rPr>
              <w:t>9</w:t>
            </w:r>
            <w:r w:rsidR="00D25701">
              <w:rPr>
                <w:webHidden/>
              </w:rPr>
              <w:fldChar w:fldCharType="end"/>
            </w:r>
          </w:hyperlink>
        </w:p>
        <w:p w14:paraId="7FE29BCE" w14:textId="4BD1A5A2" w:rsidR="00D25701" w:rsidRDefault="002E70ED">
          <w:pPr>
            <w:pStyle w:val="TOC2"/>
            <w:tabs>
              <w:tab w:val="left" w:pos="1276"/>
            </w:tabs>
            <w:rPr>
              <w:rFonts w:eastAsiaTheme="minorEastAsia"/>
              <w:sz w:val="22"/>
              <w:szCs w:val="22"/>
              <w:lang w:val="en-US"/>
            </w:rPr>
          </w:pPr>
          <w:hyperlink w:anchor="_Toc40797362" w:history="1">
            <w:r w:rsidR="00D25701" w:rsidRPr="005B6B85">
              <w:rPr>
                <w:rStyle w:val="Hyperlink"/>
              </w:rPr>
              <w:t>4.2</w:t>
            </w:r>
            <w:r w:rsidR="00D25701">
              <w:rPr>
                <w:rFonts w:eastAsiaTheme="minorEastAsia"/>
                <w:sz w:val="22"/>
                <w:szCs w:val="22"/>
                <w:lang w:val="en-US"/>
              </w:rPr>
              <w:tab/>
            </w:r>
            <w:r w:rsidR="00D25701" w:rsidRPr="005B6B85">
              <w:rPr>
                <w:rStyle w:val="Hyperlink"/>
              </w:rPr>
              <w:t>Recipe Builder Requirements</w:t>
            </w:r>
            <w:r w:rsidR="00D25701">
              <w:rPr>
                <w:webHidden/>
              </w:rPr>
              <w:tab/>
            </w:r>
            <w:r w:rsidR="00D25701">
              <w:rPr>
                <w:webHidden/>
              </w:rPr>
              <w:fldChar w:fldCharType="begin"/>
            </w:r>
            <w:r w:rsidR="00D25701">
              <w:rPr>
                <w:webHidden/>
              </w:rPr>
              <w:instrText xml:space="preserve"> PAGEREF _Toc40797362 \h </w:instrText>
            </w:r>
            <w:r w:rsidR="00D25701">
              <w:rPr>
                <w:webHidden/>
              </w:rPr>
            </w:r>
            <w:r w:rsidR="00D25701">
              <w:rPr>
                <w:webHidden/>
              </w:rPr>
              <w:fldChar w:fldCharType="separate"/>
            </w:r>
            <w:r w:rsidR="00F1357A">
              <w:rPr>
                <w:webHidden/>
              </w:rPr>
              <w:t>9</w:t>
            </w:r>
            <w:r w:rsidR="00D25701">
              <w:rPr>
                <w:webHidden/>
              </w:rPr>
              <w:fldChar w:fldCharType="end"/>
            </w:r>
          </w:hyperlink>
        </w:p>
        <w:p w14:paraId="33802B91" w14:textId="6539B4AD" w:rsidR="00D25701" w:rsidRDefault="002E70ED">
          <w:pPr>
            <w:pStyle w:val="TOC2"/>
            <w:tabs>
              <w:tab w:val="left" w:pos="1276"/>
            </w:tabs>
            <w:rPr>
              <w:rFonts w:eastAsiaTheme="minorEastAsia"/>
              <w:sz w:val="22"/>
              <w:szCs w:val="22"/>
              <w:lang w:val="en-US"/>
            </w:rPr>
          </w:pPr>
          <w:hyperlink w:anchor="_Toc40797363" w:history="1">
            <w:r w:rsidR="00D25701" w:rsidRPr="005B6B85">
              <w:rPr>
                <w:rStyle w:val="Hyperlink"/>
              </w:rPr>
              <w:t>4.3</w:t>
            </w:r>
            <w:r w:rsidR="00D25701">
              <w:rPr>
                <w:rFonts w:eastAsiaTheme="minorEastAsia"/>
                <w:sz w:val="22"/>
                <w:szCs w:val="22"/>
                <w:lang w:val="en-US"/>
              </w:rPr>
              <w:tab/>
            </w:r>
            <w:r w:rsidR="00D25701" w:rsidRPr="005B6B85">
              <w:rPr>
                <w:rStyle w:val="Hyperlink"/>
              </w:rPr>
              <w:t>Unit Procedure Requirements</w:t>
            </w:r>
            <w:r w:rsidR="00D25701">
              <w:rPr>
                <w:webHidden/>
              </w:rPr>
              <w:tab/>
            </w:r>
            <w:r w:rsidR="00D25701">
              <w:rPr>
                <w:webHidden/>
              </w:rPr>
              <w:fldChar w:fldCharType="begin"/>
            </w:r>
            <w:r w:rsidR="00D25701">
              <w:rPr>
                <w:webHidden/>
              </w:rPr>
              <w:instrText xml:space="preserve"> PAGEREF _Toc40797363 \h </w:instrText>
            </w:r>
            <w:r w:rsidR="00D25701">
              <w:rPr>
                <w:webHidden/>
              </w:rPr>
            </w:r>
            <w:r w:rsidR="00D25701">
              <w:rPr>
                <w:webHidden/>
              </w:rPr>
              <w:fldChar w:fldCharType="separate"/>
            </w:r>
            <w:r w:rsidR="00F1357A">
              <w:rPr>
                <w:webHidden/>
              </w:rPr>
              <w:t>10</w:t>
            </w:r>
            <w:r w:rsidR="00D25701">
              <w:rPr>
                <w:webHidden/>
              </w:rPr>
              <w:fldChar w:fldCharType="end"/>
            </w:r>
          </w:hyperlink>
        </w:p>
        <w:p w14:paraId="57142BB9" w14:textId="1C6E559C" w:rsidR="00D25701" w:rsidRDefault="002E70ED">
          <w:pPr>
            <w:pStyle w:val="TOC2"/>
            <w:tabs>
              <w:tab w:val="left" w:pos="1276"/>
            </w:tabs>
            <w:rPr>
              <w:rFonts w:eastAsiaTheme="minorEastAsia"/>
              <w:sz w:val="22"/>
              <w:szCs w:val="22"/>
              <w:lang w:val="en-US"/>
            </w:rPr>
          </w:pPr>
          <w:hyperlink w:anchor="_Toc40797364" w:history="1">
            <w:r w:rsidR="00D25701" w:rsidRPr="005B6B85">
              <w:rPr>
                <w:rStyle w:val="Hyperlink"/>
              </w:rPr>
              <w:t>4.4</w:t>
            </w:r>
            <w:r w:rsidR="00D25701">
              <w:rPr>
                <w:rFonts w:eastAsiaTheme="minorEastAsia"/>
                <w:sz w:val="22"/>
                <w:szCs w:val="22"/>
                <w:lang w:val="en-US"/>
              </w:rPr>
              <w:tab/>
            </w:r>
            <w:r w:rsidR="00D25701" w:rsidRPr="005B6B85">
              <w:rPr>
                <w:rStyle w:val="Hyperlink"/>
              </w:rPr>
              <w:t>Operation, Phases and Transitions</w:t>
            </w:r>
            <w:r w:rsidR="00D25701">
              <w:rPr>
                <w:webHidden/>
              </w:rPr>
              <w:tab/>
            </w:r>
            <w:r w:rsidR="00D25701">
              <w:rPr>
                <w:webHidden/>
              </w:rPr>
              <w:fldChar w:fldCharType="begin"/>
            </w:r>
            <w:r w:rsidR="00D25701">
              <w:rPr>
                <w:webHidden/>
              </w:rPr>
              <w:instrText xml:space="preserve"> PAGEREF _Toc40797364 \h </w:instrText>
            </w:r>
            <w:r w:rsidR="00D25701">
              <w:rPr>
                <w:webHidden/>
              </w:rPr>
            </w:r>
            <w:r w:rsidR="00D25701">
              <w:rPr>
                <w:webHidden/>
              </w:rPr>
              <w:fldChar w:fldCharType="separate"/>
            </w:r>
            <w:r w:rsidR="00F1357A">
              <w:rPr>
                <w:webHidden/>
              </w:rPr>
              <w:t>11</w:t>
            </w:r>
            <w:r w:rsidR="00D25701">
              <w:rPr>
                <w:webHidden/>
              </w:rPr>
              <w:fldChar w:fldCharType="end"/>
            </w:r>
          </w:hyperlink>
        </w:p>
        <w:p w14:paraId="3BDE2E13" w14:textId="04EEFFD3" w:rsidR="00D25701" w:rsidRDefault="002E70ED">
          <w:pPr>
            <w:pStyle w:val="TOC2"/>
            <w:tabs>
              <w:tab w:val="left" w:pos="1276"/>
            </w:tabs>
            <w:rPr>
              <w:rFonts w:eastAsiaTheme="minorEastAsia"/>
              <w:sz w:val="22"/>
              <w:szCs w:val="22"/>
              <w:lang w:val="en-US"/>
            </w:rPr>
          </w:pPr>
          <w:hyperlink w:anchor="_Toc40797365" w:history="1">
            <w:r w:rsidR="00D25701" w:rsidRPr="005B6B85">
              <w:rPr>
                <w:rStyle w:val="Hyperlink"/>
              </w:rPr>
              <w:t>4.5</w:t>
            </w:r>
            <w:r w:rsidR="00D25701">
              <w:rPr>
                <w:rFonts w:eastAsiaTheme="minorEastAsia"/>
                <w:sz w:val="22"/>
                <w:szCs w:val="22"/>
                <w:lang w:val="en-US"/>
              </w:rPr>
              <w:tab/>
            </w:r>
            <w:r w:rsidR="00D25701" w:rsidRPr="005B6B85">
              <w:rPr>
                <w:rStyle w:val="Hyperlink"/>
              </w:rPr>
              <w:t>User Experience Requirements</w:t>
            </w:r>
            <w:r w:rsidR="00D25701">
              <w:rPr>
                <w:webHidden/>
              </w:rPr>
              <w:tab/>
            </w:r>
            <w:r w:rsidR="00D25701">
              <w:rPr>
                <w:webHidden/>
              </w:rPr>
              <w:fldChar w:fldCharType="begin"/>
            </w:r>
            <w:r w:rsidR="00D25701">
              <w:rPr>
                <w:webHidden/>
              </w:rPr>
              <w:instrText xml:space="preserve"> PAGEREF _Toc40797365 \h </w:instrText>
            </w:r>
            <w:r w:rsidR="00D25701">
              <w:rPr>
                <w:webHidden/>
              </w:rPr>
            </w:r>
            <w:r w:rsidR="00D25701">
              <w:rPr>
                <w:webHidden/>
              </w:rPr>
              <w:fldChar w:fldCharType="separate"/>
            </w:r>
            <w:r w:rsidR="00F1357A">
              <w:rPr>
                <w:webHidden/>
              </w:rPr>
              <w:t>11</w:t>
            </w:r>
            <w:r w:rsidR="00D25701">
              <w:rPr>
                <w:webHidden/>
              </w:rPr>
              <w:fldChar w:fldCharType="end"/>
            </w:r>
          </w:hyperlink>
        </w:p>
        <w:p w14:paraId="559A6EE2" w14:textId="21F2FCA5" w:rsidR="00D25701" w:rsidRDefault="002E70ED">
          <w:pPr>
            <w:pStyle w:val="TOC2"/>
            <w:tabs>
              <w:tab w:val="left" w:pos="1276"/>
            </w:tabs>
            <w:rPr>
              <w:rFonts w:eastAsiaTheme="minorEastAsia"/>
              <w:sz w:val="22"/>
              <w:szCs w:val="22"/>
              <w:lang w:val="en-US"/>
            </w:rPr>
          </w:pPr>
          <w:hyperlink w:anchor="_Toc40797366" w:history="1">
            <w:r w:rsidR="00D25701" w:rsidRPr="005B6B85">
              <w:rPr>
                <w:rStyle w:val="Hyperlink"/>
              </w:rPr>
              <w:t>4.6</w:t>
            </w:r>
            <w:r w:rsidR="00D25701">
              <w:rPr>
                <w:rFonts w:eastAsiaTheme="minorEastAsia"/>
                <w:sz w:val="22"/>
                <w:szCs w:val="22"/>
                <w:lang w:val="en-US"/>
              </w:rPr>
              <w:tab/>
            </w:r>
            <w:r w:rsidR="00D25701" w:rsidRPr="005B6B85">
              <w:rPr>
                <w:rStyle w:val="Hyperlink"/>
              </w:rPr>
              <w:t>Alarm and Event Management</w:t>
            </w:r>
            <w:r w:rsidR="00D25701">
              <w:rPr>
                <w:webHidden/>
              </w:rPr>
              <w:tab/>
            </w:r>
            <w:r w:rsidR="00D25701">
              <w:rPr>
                <w:webHidden/>
              </w:rPr>
              <w:fldChar w:fldCharType="begin"/>
            </w:r>
            <w:r w:rsidR="00D25701">
              <w:rPr>
                <w:webHidden/>
              </w:rPr>
              <w:instrText xml:space="preserve"> PAGEREF _Toc40797366 \h </w:instrText>
            </w:r>
            <w:r w:rsidR="00D25701">
              <w:rPr>
                <w:webHidden/>
              </w:rPr>
            </w:r>
            <w:r w:rsidR="00D25701">
              <w:rPr>
                <w:webHidden/>
              </w:rPr>
              <w:fldChar w:fldCharType="separate"/>
            </w:r>
            <w:r w:rsidR="00F1357A">
              <w:rPr>
                <w:webHidden/>
              </w:rPr>
              <w:t>12</w:t>
            </w:r>
            <w:r w:rsidR="00D25701">
              <w:rPr>
                <w:webHidden/>
              </w:rPr>
              <w:fldChar w:fldCharType="end"/>
            </w:r>
          </w:hyperlink>
        </w:p>
        <w:p w14:paraId="209CC818" w14:textId="179A39D2" w:rsidR="00D25701" w:rsidRDefault="002E70ED">
          <w:pPr>
            <w:pStyle w:val="TOC2"/>
            <w:tabs>
              <w:tab w:val="left" w:pos="1276"/>
            </w:tabs>
            <w:rPr>
              <w:rFonts w:eastAsiaTheme="minorEastAsia"/>
              <w:sz w:val="22"/>
              <w:szCs w:val="22"/>
              <w:lang w:val="en-US"/>
            </w:rPr>
          </w:pPr>
          <w:hyperlink w:anchor="_Toc40797367" w:history="1">
            <w:r w:rsidR="00D25701" w:rsidRPr="005B6B85">
              <w:rPr>
                <w:rStyle w:val="Hyperlink"/>
              </w:rPr>
              <w:t>4.7</w:t>
            </w:r>
            <w:r w:rsidR="00D25701">
              <w:rPr>
                <w:rFonts w:eastAsiaTheme="minorEastAsia"/>
                <w:sz w:val="22"/>
                <w:szCs w:val="22"/>
                <w:lang w:val="en-US"/>
              </w:rPr>
              <w:tab/>
            </w:r>
            <w:r w:rsidR="00D25701" w:rsidRPr="005B6B85">
              <w:rPr>
                <w:rStyle w:val="Hyperlink"/>
              </w:rPr>
              <w:t>Data Collection</w:t>
            </w:r>
            <w:r w:rsidR="00D25701">
              <w:rPr>
                <w:webHidden/>
              </w:rPr>
              <w:tab/>
            </w:r>
            <w:r w:rsidR="00D25701">
              <w:rPr>
                <w:webHidden/>
              </w:rPr>
              <w:fldChar w:fldCharType="begin"/>
            </w:r>
            <w:r w:rsidR="00D25701">
              <w:rPr>
                <w:webHidden/>
              </w:rPr>
              <w:instrText xml:space="preserve"> PAGEREF _Toc40797367 \h </w:instrText>
            </w:r>
            <w:r w:rsidR="00D25701">
              <w:rPr>
                <w:webHidden/>
              </w:rPr>
            </w:r>
            <w:r w:rsidR="00D25701">
              <w:rPr>
                <w:webHidden/>
              </w:rPr>
              <w:fldChar w:fldCharType="separate"/>
            </w:r>
            <w:r w:rsidR="00F1357A">
              <w:rPr>
                <w:webHidden/>
              </w:rPr>
              <w:t>12</w:t>
            </w:r>
            <w:r w:rsidR="00D25701">
              <w:rPr>
                <w:webHidden/>
              </w:rPr>
              <w:fldChar w:fldCharType="end"/>
            </w:r>
          </w:hyperlink>
        </w:p>
        <w:p w14:paraId="39B4FB17" w14:textId="736D6BC1" w:rsidR="00D25701" w:rsidRDefault="002E70ED">
          <w:pPr>
            <w:pStyle w:val="TOC2"/>
            <w:tabs>
              <w:tab w:val="left" w:pos="1276"/>
            </w:tabs>
            <w:rPr>
              <w:rFonts w:eastAsiaTheme="minorEastAsia"/>
              <w:sz w:val="22"/>
              <w:szCs w:val="22"/>
              <w:lang w:val="en-US"/>
            </w:rPr>
          </w:pPr>
          <w:hyperlink w:anchor="_Toc40797368" w:history="1">
            <w:r w:rsidR="00D25701" w:rsidRPr="005B6B85">
              <w:rPr>
                <w:rStyle w:val="Hyperlink"/>
              </w:rPr>
              <w:t>4.8</w:t>
            </w:r>
            <w:r w:rsidR="00D25701">
              <w:rPr>
                <w:rFonts w:eastAsiaTheme="minorEastAsia"/>
                <w:sz w:val="22"/>
                <w:szCs w:val="22"/>
                <w:lang w:val="en-US"/>
              </w:rPr>
              <w:tab/>
            </w:r>
            <w:r w:rsidR="00D25701" w:rsidRPr="005B6B85">
              <w:rPr>
                <w:rStyle w:val="Hyperlink"/>
              </w:rPr>
              <w:t>Error Management</w:t>
            </w:r>
            <w:r w:rsidR="00D25701">
              <w:rPr>
                <w:webHidden/>
              </w:rPr>
              <w:tab/>
            </w:r>
            <w:r w:rsidR="00D25701">
              <w:rPr>
                <w:webHidden/>
              </w:rPr>
              <w:fldChar w:fldCharType="begin"/>
            </w:r>
            <w:r w:rsidR="00D25701">
              <w:rPr>
                <w:webHidden/>
              </w:rPr>
              <w:instrText xml:space="preserve"> PAGEREF _Toc40797368 \h </w:instrText>
            </w:r>
            <w:r w:rsidR="00D25701">
              <w:rPr>
                <w:webHidden/>
              </w:rPr>
            </w:r>
            <w:r w:rsidR="00D25701">
              <w:rPr>
                <w:webHidden/>
              </w:rPr>
              <w:fldChar w:fldCharType="separate"/>
            </w:r>
            <w:r w:rsidR="00F1357A">
              <w:rPr>
                <w:webHidden/>
              </w:rPr>
              <w:t>13</w:t>
            </w:r>
            <w:r w:rsidR="00D25701">
              <w:rPr>
                <w:webHidden/>
              </w:rPr>
              <w:fldChar w:fldCharType="end"/>
            </w:r>
          </w:hyperlink>
        </w:p>
        <w:p w14:paraId="6F1167EF" w14:textId="701E55ED" w:rsidR="00D25701" w:rsidRDefault="002E70ED">
          <w:pPr>
            <w:pStyle w:val="TOC2"/>
            <w:tabs>
              <w:tab w:val="left" w:pos="1276"/>
            </w:tabs>
            <w:rPr>
              <w:rFonts w:eastAsiaTheme="minorEastAsia"/>
              <w:sz w:val="22"/>
              <w:szCs w:val="22"/>
              <w:lang w:val="en-US"/>
            </w:rPr>
          </w:pPr>
          <w:hyperlink w:anchor="_Toc40797369" w:history="1">
            <w:r w:rsidR="00D25701" w:rsidRPr="005B6B85">
              <w:rPr>
                <w:rStyle w:val="Hyperlink"/>
              </w:rPr>
              <w:t>4.9</w:t>
            </w:r>
            <w:r w:rsidR="00D25701">
              <w:rPr>
                <w:rFonts w:eastAsiaTheme="minorEastAsia"/>
                <w:sz w:val="22"/>
                <w:szCs w:val="22"/>
                <w:lang w:val="en-US"/>
              </w:rPr>
              <w:tab/>
            </w:r>
            <w:r w:rsidR="00D25701" w:rsidRPr="005B6B85">
              <w:rPr>
                <w:rStyle w:val="Hyperlink"/>
              </w:rPr>
              <w:t>Historian</w:t>
            </w:r>
            <w:r w:rsidR="00D25701">
              <w:rPr>
                <w:webHidden/>
              </w:rPr>
              <w:tab/>
            </w:r>
            <w:r w:rsidR="00D25701">
              <w:rPr>
                <w:webHidden/>
              </w:rPr>
              <w:fldChar w:fldCharType="begin"/>
            </w:r>
            <w:r w:rsidR="00D25701">
              <w:rPr>
                <w:webHidden/>
              </w:rPr>
              <w:instrText xml:space="preserve"> PAGEREF _Toc40797369 \h </w:instrText>
            </w:r>
            <w:r w:rsidR="00D25701">
              <w:rPr>
                <w:webHidden/>
              </w:rPr>
            </w:r>
            <w:r w:rsidR="00D25701">
              <w:rPr>
                <w:webHidden/>
              </w:rPr>
              <w:fldChar w:fldCharType="separate"/>
            </w:r>
            <w:r w:rsidR="00F1357A">
              <w:rPr>
                <w:webHidden/>
              </w:rPr>
              <w:t>13</w:t>
            </w:r>
            <w:r w:rsidR="00D25701">
              <w:rPr>
                <w:webHidden/>
              </w:rPr>
              <w:fldChar w:fldCharType="end"/>
            </w:r>
          </w:hyperlink>
        </w:p>
        <w:p w14:paraId="09CD4014" w14:textId="056F3D7B" w:rsidR="00D25701" w:rsidRDefault="002E70ED">
          <w:pPr>
            <w:pStyle w:val="TOC2"/>
            <w:tabs>
              <w:tab w:val="left" w:pos="1276"/>
            </w:tabs>
            <w:rPr>
              <w:rFonts w:eastAsiaTheme="minorEastAsia"/>
              <w:sz w:val="22"/>
              <w:szCs w:val="22"/>
              <w:lang w:val="en-US"/>
            </w:rPr>
          </w:pPr>
          <w:hyperlink w:anchor="_Toc40797370" w:history="1">
            <w:r w:rsidR="00D25701" w:rsidRPr="005B6B85">
              <w:rPr>
                <w:rStyle w:val="Hyperlink"/>
              </w:rPr>
              <w:t>4.10</w:t>
            </w:r>
            <w:r w:rsidR="00D25701">
              <w:rPr>
                <w:rFonts w:eastAsiaTheme="minorEastAsia"/>
                <w:sz w:val="22"/>
                <w:szCs w:val="22"/>
                <w:lang w:val="en-US"/>
              </w:rPr>
              <w:tab/>
            </w:r>
            <w:r w:rsidR="00D25701" w:rsidRPr="005B6B85">
              <w:rPr>
                <w:rStyle w:val="Hyperlink"/>
              </w:rPr>
              <w:t>Software Maintenance and Updates</w:t>
            </w:r>
            <w:r w:rsidR="00D25701">
              <w:rPr>
                <w:webHidden/>
              </w:rPr>
              <w:tab/>
            </w:r>
            <w:r w:rsidR="00D25701">
              <w:rPr>
                <w:webHidden/>
              </w:rPr>
              <w:fldChar w:fldCharType="begin"/>
            </w:r>
            <w:r w:rsidR="00D25701">
              <w:rPr>
                <w:webHidden/>
              </w:rPr>
              <w:instrText xml:space="preserve"> PAGEREF _Toc40797370 \h </w:instrText>
            </w:r>
            <w:r w:rsidR="00D25701">
              <w:rPr>
                <w:webHidden/>
              </w:rPr>
            </w:r>
            <w:r w:rsidR="00D25701">
              <w:rPr>
                <w:webHidden/>
              </w:rPr>
              <w:fldChar w:fldCharType="separate"/>
            </w:r>
            <w:r w:rsidR="00F1357A">
              <w:rPr>
                <w:webHidden/>
              </w:rPr>
              <w:t>13</w:t>
            </w:r>
            <w:r w:rsidR="00D25701">
              <w:rPr>
                <w:webHidden/>
              </w:rPr>
              <w:fldChar w:fldCharType="end"/>
            </w:r>
          </w:hyperlink>
        </w:p>
        <w:p w14:paraId="221FE34F" w14:textId="7D01C7BA" w:rsidR="00D25701" w:rsidRDefault="002E70ED">
          <w:pPr>
            <w:pStyle w:val="TOC2"/>
            <w:tabs>
              <w:tab w:val="left" w:pos="1276"/>
            </w:tabs>
            <w:rPr>
              <w:rFonts w:eastAsiaTheme="minorEastAsia"/>
              <w:sz w:val="22"/>
              <w:szCs w:val="22"/>
              <w:lang w:val="en-US"/>
            </w:rPr>
          </w:pPr>
          <w:hyperlink w:anchor="_Toc40797371" w:history="1">
            <w:r w:rsidR="00D25701" w:rsidRPr="005B6B85">
              <w:rPr>
                <w:rStyle w:val="Hyperlink"/>
              </w:rPr>
              <w:t>4.11</w:t>
            </w:r>
            <w:r w:rsidR="00D25701">
              <w:rPr>
                <w:rFonts w:eastAsiaTheme="minorEastAsia"/>
                <w:sz w:val="22"/>
                <w:szCs w:val="22"/>
                <w:lang w:val="en-US"/>
              </w:rPr>
              <w:tab/>
            </w:r>
            <w:r w:rsidR="00D25701" w:rsidRPr="005B6B85">
              <w:rPr>
                <w:rStyle w:val="Hyperlink"/>
              </w:rPr>
              <w:t>Report</w:t>
            </w:r>
            <w:r w:rsidR="00D25701">
              <w:rPr>
                <w:webHidden/>
              </w:rPr>
              <w:tab/>
            </w:r>
            <w:r w:rsidR="00D25701">
              <w:rPr>
                <w:webHidden/>
              </w:rPr>
              <w:fldChar w:fldCharType="begin"/>
            </w:r>
            <w:r w:rsidR="00D25701">
              <w:rPr>
                <w:webHidden/>
              </w:rPr>
              <w:instrText xml:space="preserve"> PAGEREF _Toc40797371 \h </w:instrText>
            </w:r>
            <w:r w:rsidR="00D25701">
              <w:rPr>
                <w:webHidden/>
              </w:rPr>
            </w:r>
            <w:r w:rsidR="00D25701">
              <w:rPr>
                <w:webHidden/>
              </w:rPr>
              <w:fldChar w:fldCharType="separate"/>
            </w:r>
            <w:r w:rsidR="00F1357A">
              <w:rPr>
                <w:webHidden/>
              </w:rPr>
              <w:t>13</w:t>
            </w:r>
            <w:r w:rsidR="00D25701">
              <w:rPr>
                <w:webHidden/>
              </w:rPr>
              <w:fldChar w:fldCharType="end"/>
            </w:r>
          </w:hyperlink>
        </w:p>
        <w:p w14:paraId="3C600F56" w14:textId="76854118" w:rsidR="00D25701" w:rsidRDefault="002E70ED">
          <w:pPr>
            <w:pStyle w:val="TOC2"/>
            <w:tabs>
              <w:tab w:val="left" w:pos="1276"/>
            </w:tabs>
            <w:rPr>
              <w:rFonts w:eastAsiaTheme="minorEastAsia"/>
              <w:sz w:val="22"/>
              <w:szCs w:val="22"/>
              <w:lang w:val="en-US"/>
            </w:rPr>
          </w:pPr>
          <w:hyperlink w:anchor="_Toc40797372" w:history="1">
            <w:r w:rsidR="00D25701" w:rsidRPr="005B6B85">
              <w:rPr>
                <w:rStyle w:val="Hyperlink"/>
              </w:rPr>
              <w:t>4.12</w:t>
            </w:r>
            <w:r w:rsidR="00D25701">
              <w:rPr>
                <w:rFonts w:eastAsiaTheme="minorEastAsia"/>
                <w:sz w:val="22"/>
                <w:szCs w:val="22"/>
                <w:lang w:val="en-US"/>
              </w:rPr>
              <w:tab/>
            </w:r>
            <w:r w:rsidR="00D25701" w:rsidRPr="005B6B85">
              <w:rPr>
                <w:rStyle w:val="Hyperlink"/>
              </w:rPr>
              <w:t>Audit Trail</w:t>
            </w:r>
            <w:r w:rsidR="00D25701">
              <w:rPr>
                <w:webHidden/>
              </w:rPr>
              <w:tab/>
            </w:r>
            <w:r w:rsidR="00D25701">
              <w:rPr>
                <w:webHidden/>
              </w:rPr>
              <w:fldChar w:fldCharType="begin"/>
            </w:r>
            <w:r w:rsidR="00D25701">
              <w:rPr>
                <w:webHidden/>
              </w:rPr>
              <w:instrText xml:space="preserve"> PAGEREF _Toc40797372 \h </w:instrText>
            </w:r>
            <w:r w:rsidR="00D25701">
              <w:rPr>
                <w:webHidden/>
              </w:rPr>
            </w:r>
            <w:r w:rsidR="00D25701">
              <w:rPr>
                <w:webHidden/>
              </w:rPr>
              <w:fldChar w:fldCharType="separate"/>
            </w:r>
            <w:r w:rsidR="00F1357A">
              <w:rPr>
                <w:webHidden/>
              </w:rPr>
              <w:t>14</w:t>
            </w:r>
            <w:r w:rsidR="00D25701">
              <w:rPr>
                <w:webHidden/>
              </w:rPr>
              <w:fldChar w:fldCharType="end"/>
            </w:r>
          </w:hyperlink>
        </w:p>
        <w:p w14:paraId="4C393494" w14:textId="544D9D1A" w:rsidR="00D25701" w:rsidRDefault="002E70ED">
          <w:pPr>
            <w:pStyle w:val="TOC2"/>
            <w:tabs>
              <w:tab w:val="left" w:pos="1276"/>
            </w:tabs>
            <w:rPr>
              <w:rFonts w:eastAsiaTheme="minorEastAsia"/>
              <w:sz w:val="22"/>
              <w:szCs w:val="22"/>
              <w:lang w:val="en-US"/>
            </w:rPr>
          </w:pPr>
          <w:hyperlink w:anchor="_Toc40797373" w:history="1">
            <w:r w:rsidR="00D25701" w:rsidRPr="005B6B85">
              <w:rPr>
                <w:rStyle w:val="Hyperlink"/>
              </w:rPr>
              <w:t>4.13</w:t>
            </w:r>
            <w:r w:rsidR="00D25701">
              <w:rPr>
                <w:rFonts w:eastAsiaTheme="minorEastAsia"/>
                <w:sz w:val="22"/>
                <w:szCs w:val="22"/>
                <w:lang w:val="en-US"/>
              </w:rPr>
              <w:tab/>
            </w:r>
            <w:r w:rsidR="00D25701" w:rsidRPr="005B6B85">
              <w:rPr>
                <w:rStyle w:val="Hyperlink"/>
              </w:rPr>
              <w:t>Access Control</w:t>
            </w:r>
            <w:r w:rsidR="00D25701">
              <w:rPr>
                <w:webHidden/>
              </w:rPr>
              <w:tab/>
            </w:r>
            <w:r w:rsidR="00D25701">
              <w:rPr>
                <w:webHidden/>
              </w:rPr>
              <w:fldChar w:fldCharType="begin"/>
            </w:r>
            <w:r w:rsidR="00D25701">
              <w:rPr>
                <w:webHidden/>
              </w:rPr>
              <w:instrText xml:space="preserve"> PAGEREF _Toc40797373 \h </w:instrText>
            </w:r>
            <w:r w:rsidR="00D25701">
              <w:rPr>
                <w:webHidden/>
              </w:rPr>
            </w:r>
            <w:r w:rsidR="00D25701">
              <w:rPr>
                <w:webHidden/>
              </w:rPr>
              <w:fldChar w:fldCharType="separate"/>
            </w:r>
            <w:r w:rsidR="00F1357A">
              <w:rPr>
                <w:webHidden/>
              </w:rPr>
              <w:t>14</w:t>
            </w:r>
            <w:r w:rsidR="00D25701">
              <w:rPr>
                <w:webHidden/>
              </w:rPr>
              <w:fldChar w:fldCharType="end"/>
            </w:r>
          </w:hyperlink>
        </w:p>
        <w:p w14:paraId="49A2DF8A" w14:textId="0C12F932" w:rsidR="00D25701" w:rsidRDefault="002E70ED">
          <w:pPr>
            <w:pStyle w:val="TOC2"/>
            <w:tabs>
              <w:tab w:val="left" w:pos="1276"/>
            </w:tabs>
            <w:rPr>
              <w:rFonts w:eastAsiaTheme="minorEastAsia"/>
              <w:sz w:val="22"/>
              <w:szCs w:val="22"/>
              <w:lang w:val="en-US"/>
            </w:rPr>
          </w:pPr>
          <w:hyperlink w:anchor="_Toc40797374" w:history="1">
            <w:r w:rsidR="00D25701" w:rsidRPr="005B6B85">
              <w:rPr>
                <w:rStyle w:val="Hyperlink"/>
              </w:rPr>
              <w:t>4.14</w:t>
            </w:r>
            <w:r w:rsidR="00D25701">
              <w:rPr>
                <w:rFonts w:eastAsiaTheme="minorEastAsia"/>
                <w:sz w:val="22"/>
                <w:szCs w:val="22"/>
                <w:lang w:val="en-US"/>
              </w:rPr>
              <w:tab/>
            </w:r>
            <w:r w:rsidR="00D25701" w:rsidRPr="005B6B85">
              <w:rPr>
                <w:rStyle w:val="Hyperlink"/>
              </w:rPr>
              <w:t>Disaster recovery and Back-up Requirements</w:t>
            </w:r>
            <w:r w:rsidR="00D25701">
              <w:rPr>
                <w:webHidden/>
              </w:rPr>
              <w:tab/>
            </w:r>
            <w:r w:rsidR="00D25701">
              <w:rPr>
                <w:webHidden/>
              </w:rPr>
              <w:fldChar w:fldCharType="begin"/>
            </w:r>
            <w:r w:rsidR="00D25701">
              <w:rPr>
                <w:webHidden/>
              </w:rPr>
              <w:instrText xml:space="preserve"> PAGEREF _Toc40797374 \h </w:instrText>
            </w:r>
            <w:r w:rsidR="00D25701">
              <w:rPr>
                <w:webHidden/>
              </w:rPr>
            </w:r>
            <w:r w:rsidR="00D25701">
              <w:rPr>
                <w:webHidden/>
              </w:rPr>
              <w:fldChar w:fldCharType="separate"/>
            </w:r>
            <w:r w:rsidR="00F1357A">
              <w:rPr>
                <w:webHidden/>
              </w:rPr>
              <w:t>14</w:t>
            </w:r>
            <w:r w:rsidR="00D25701">
              <w:rPr>
                <w:webHidden/>
              </w:rPr>
              <w:fldChar w:fldCharType="end"/>
            </w:r>
          </w:hyperlink>
        </w:p>
        <w:p w14:paraId="08669FCE" w14:textId="3710D582" w:rsidR="00D25701" w:rsidRDefault="002E70ED">
          <w:pPr>
            <w:pStyle w:val="TOC2"/>
            <w:tabs>
              <w:tab w:val="left" w:pos="1276"/>
            </w:tabs>
            <w:rPr>
              <w:rFonts w:eastAsiaTheme="minorEastAsia"/>
              <w:sz w:val="22"/>
              <w:szCs w:val="22"/>
              <w:lang w:val="en-US"/>
            </w:rPr>
          </w:pPr>
          <w:hyperlink w:anchor="_Toc40797375" w:history="1">
            <w:r w:rsidR="00D25701" w:rsidRPr="005B6B85">
              <w:rPr>
                <w:rStyle w:val="Hyperlink"/>
              </w:rPr>
              <w:t>4.15</w:t>
            </w:r>
            <w:r w:rsidR="00D25701">
              <w:rPr>
                <w:rFonts w:eastAsiaTheme="minorEastAsia"/>
                <w:sz w:val="22"/>
                <w:szCs w:val="22"/>
                <w:lang w:val="en-US"/>
              </w:rPr>
              <w:tab/>
            </w:r>
            <w:r w:rsidR="00D25701" w:rsidRPr="005B6B85">
              <w:rPr>
                <w:rStyle w:val="Hyperlink"/>
              </w:rPr>
              <w:t>Documentation Requirements</w:t>
            </w:r>
            <w:r w:rsidR="00D25701">
              <w:rPr>
                <w:webHidden/>
              </w:rPr>
              <w:tab/>
            </w:r>
            <w:r w:rsidR="00D25701">
              <w:rPr>
                <w:webHidden/>
              </w:rPr>
              <w:fldChar w:fldCharType="begin"/>
            </w:r>
            <w:r w:rsidR="00D25701">
              <w:rPr>
                <w:webHidden/>
              </w:rPr>
              <w:instrText xml:space="preserve"> PAGEREF _Toc40797375 \h </w:instrText>
            </w:r>
            <w:r w:rsidR="00D25701">
              <w:rPr>
                <w:webHidden/>
              </w:rPr>
            </w:r>
            <w:r w:rsidR="00D25701">
              <w:rPr>
                <w:webHidden/>
              </w:rPr>
              <w:fldChar w:fldCharType="separate"/>
            </w:r>
            <w:r w:rsidR="00F1357A">
              <w:rPr>
                <w:webHidden/>
              </w:rPr>
              <w:t>15</w:t>
            </w:r>
            <w:r w:rsidR="00D25701">
              <w:rPr>
                <w:webHidden/>
              </w:rPr>
              <w:fldChar w:fldCharType="end"/>
            </w:r>
          </w:hyperlink>
        </w:p>
        <w:p w14:paraId="640D602D" w14:textId="52C2AB70" w:rsidR="00D25701" w:rsidRDefault="002E70ED">
          <w:pPr>
            <w:pStyle w:val="TOC2"/>
            <w:tabs>
              <w:tab w:val="left" w:pos="1276"/>
            </w:tabs>
            <w:rPr>
              <w:rFonts w:eastAsiaTheme="minorEastAsia"/>
              <w:sz w:val="22"/>
              <w:szCs w:val="22"/>
              <w:lang w:val="en-US"/>
            </w:rPr>
          </w:pPr>
          <w:hyperlink w:anchor="_Toc40797376" w:history="1">
            <w:r w:rsidR="00D25701" w:rsidRPr="005B6B85">
              <w:rPr>
                <w:rStyle w:val="Hyperlink"/>
              </w:rPr>
              <w:t>4.16</w:t>
            </w:r>
            <w:r w:rsidR="00D25701">
              <w:rPr>
                <w:rFonts w:eastAsiaTheme="minorEastAsia"/>
                <w:sz w:val="22"/>
                <w:szCs w:val="22"/>
                <w:lang w:val="en-US"/>
              </w:rPr>
              <w:tab/>
            </w:r>
            <w:r w:rsidR="00D25701" w:rsidRPr="005B6B85">
              <w:rPr>
                <w:rStyle w:val="Hyperlink"/>
              </w:rPr>
              <w:t>Regulations</w:t>
            </w:r>
            <w:r w:rsidR="00D25701">
              <w:rPr>
                <w:webHidden/>
              </w:rPr>
              <w:tab/>
            </w:r>
            <w:r w:rsidR="00D25701">
              <w:rPr>
                <w:webHidden/>
              </w:rPr>
              <w:fldChar w:fldCharType="begin"/>
            </w:r>
            <w:r w:rsidR="00D25701">
              <w:rPr>
                <w:webHidden/>
              </w:rPr>
              <w:instrText xml:space="preserve"> PAGEREF _Toc40797376 \h </w:instrText>
            </w:r>
            <w:r w:rsidR="00D25701">
              <w:rPr>
                <w:webHidden/>
              </w:rPr>
            </w:r>
            <w:r w:rsidR="00D25701">
              <w:rPr>
                <w:webHidden/>
              </w:rPr>
              <w:fldChar w:fldCharType="separate"/>
            </w:r>
            <w:r w:rsidR="00F1357A">
              <w:rPr>
                <w:webHidden/>
              </w:rPr>
              <w:t>15</w:t>
            </w:r>
            <w:r w:rsidR="00D25701">
              <w:rPr>
                <w:webHidden/>
              </w:rPr>
              <w:fldChar w:fldCharType="end"/>
            </w:r>
          </w:hyperlink>
        </w:p>
        <w:p w14:paraId="702F7CFB" w14:textId="2604C751" w:rsidR="00D25701" w:rsidRDefault="002E70ED">
          <w:pPr>
            <w:pStyle w:val="TOC3"/>
            <w:rPr>
              <w:rFonts w:eastAsiaTheme="minorEastAsia"/>
              <w:sz w:val="22"/>
              <w:szCs w:val="22"/>
              <w:lang w:val="en-US"/>
            </w:rPr>
          </w:pPr>
          <w:hyperlink w:anchor="_Toc40797377" w:history="1">
            <w:r w:rsidR="00D25701" w:rsidRPr="005B6B85">
              <w:rPr>
                <w:rStyle w:val="Hyperlink"/>
              </w:rPr>
              <w:t>4.16.1</w:t>
            </w:r>
            <w:r w:rsidR="00D25701">
              <w:rPr>
                <w:rFonts w:eastAsiaTheme="minorEastAsia"/>
                <w:sz w:val="22"/>
                <w:szCs w:val="22"/>
                <w:lang w:val="en-US"/>
              </w:rPr>
              <w:tab/>
            </w:r>
            <w:r w:rsidR="00D25701" w:rsidRPr="005B6B85">
              <w:rPr>
                <w:rStyle w:val="Hyperlink"/>
              </w:rPr>
              <w:t>21 CFR Part 11 / Annex 11 requirements</w:t>
            </w:r>
            <w:r w:rsidR="00D25701">
              <w:rPr>
                <w:webHidden/>
              </w:rPr>
              <w:tab/>
            </w:r>
            <w:r w:rsidR="00D25701">
              <w:rPr>
                <w:webHidden/>
              </w:rPr>
              <w:fldChar w:fldCharType="begin"/>
            </w:r>
            <w:r w:rsidR="00D25701">
              <w:rPr>
                <w:webHidden/>
              </w:rPr>
              <w:instrText xml:space="preserve"> PAGEREF _Toc40797377 \h </w:instrText>
            </w:r>
            <w:r w:rsidR="00D25701">
              <w:rPr>
                <w:webHidden/>
              </w:rPr>
            </w:r>
            <w:r w:rsidR="00D25701">
              <w:rPr>
                <w:webHidden/>
              </w:rPr>
              <w:fldChar w:fldCharType="separate"/>
            </w:r>
            <w:r w:rsidR="00F1357A">
              <w:rPr>
                <w:webHidden/>
              </w:rPr>
              <w:t>15</w:t>
            </w:r>
            <w:r w:rsidR="00D25701">
              <w:rPr>
                <w:webHidden/>
              </w:rPr>
              <w:fldChar w:fldCharType="end"/>
            </w:r>
          </w:hyperlink>
        </w:p>
        <w:p w14:paraId="68DA92D5" w14:textId="7F05D12B" w:rsidR="00D25701" w:rsidRDefault="002E70ED">
          <w:pPr>
            <w:pStyle w:val="TOC3"/>
            <w:rPr>
              <w:rFonts w:eastAsiaTheme="minorEastAsia"/>
              <w:sz w:val="22"/>
              <w:szCs w:val="22"/>
              <w:lang w:val="en-US"/>
            </w:rPr>
          </w:pPr>
          <w:hyperlink w:anchor="_Toc40797378" w:history="1">
            <w:r w:rsidR="00D25701" w:rsidRPr="005B6B85">
              <w:rPr>
                <w:rStyle w:val="Hyperlink"/>
              </w:rPr>
              <w:t>4.16.2</w:t>
            </w:r>
            <w:r w:rsidR="00D25701">
              <w:rPr>
                <w:rFonts w:eastAsiaTheme="minorEastAsia"/>
                <w:sz w:val="22"/>
                <w:szCs w:val="22"/>
                <w:lang w:val="en-US"/>
              </w:rPr>
              <w:tab/>
            </w:r>
            <w:r w:rsidR="00D25701" w:rsidRPr="005B6B85">
              <w:rPr>
                <w:rStyle w:val="Hyperlink"/>
              </w:rPr>
              <w:t>Data Integrity requirements</w:t>
            </w:r>
            <w:r w:rsidR="00D25701">
              <w:rPr>
                <w:webHidden/>
              </w:rPr>
              <w:tab/>
            </w:r>
            <w:r w:rsidR="00D25701">
              <w:rPr>
                <w:webHidden/>
              </w:rPr>
              <w:fldChar w:fldCharType="begin"/>
            </w:r>
            <w:r w:rsidR="00D25701">
              <w:rPr>
                <w:webHidden/>
              </w:rPr>
              <w:instrText xml:space="preserve"> PAGEREF _Toc40797378 \h </w:instrText>
            </w:r>
            <w:r w:rsidR="00D25701">
              <w:rPr>
                <w:webHidden/>
              </w:rPr>
            </w:r>
            <w:r w:rsidR="00D25701">
              <w:rPr>
                <w:webHidden/>
              </w:rPr>
              <w:fldChar w:fldCharType="separate"/>
            </w:r>
            <w:r w:rsidR="00F1357A">
              <w:rPr>
                <w:webHidden/>
              </w:rPr>
              <w:t>16</w:t>
            </w:r>
            <w:r w:rsidR="00D25701">
              <w:rPr>
                <w:webHidden/>
              </w:rPr>
              <w:fldChar w:fldCharType="end"/>
            </w:r>
          </w:hyperlink>
        </w:p>
        <w:p w14:paraId="243FD3B7" w14:textId="4B1CC82C" w:rsidR="00D25701" w:rsidRDefault="002E70ED">
          <w:pPr>
            <w:pStyle w:val="TOC2"/>
            <w:tabs>
              <w:tab w:val="left" w:pos="1276"/>
            </w:tabs>
            <w:rPr>
              <w:rFonts w:eastAsiaTheme="minorEastAsia"/>
              <w:sz w:val="22"/>
              <w:szCs w:val="22"/>
              <w:lang w:val="en-US"/>
            </w:rPr>
          </w:pPr>
          <w:hyperlink w:anchor="_Toc40797379" w:history="1">
            <w:r w:rsidR="00D25701" w:rsidRPr="005B6B85">
              <w:rPr>
                <w:rStyle w:val="Hyperlink"/>
              </w:rPr>
              <w:t>4.17</w:t>
            </w:r>
            <w:r w:rsidR="00D25701">
              <w:rPr>
                <w:rFonts w:eastAsiaTheme="minorEastAsia"/>
                <w:sz w:val="22"/>
                <w:szCs w:val="22"/>
                <w:lang w:val="en-US"/>
              </w:rPr>
              <w:tab/>
            </w:r>
            <w:r w:rsidR="00D25701" w:rsidRPr="005B6B85">
              <w:rPr>
                <w:rStyle w:val="Hyperlink"/>
              </w:rPr>
              <w:t>Operational</w:t>
            </w:r>
            <w:r w:rsidR="00D25701">
              <w:rPr>
                <w:webHidden/>
              </w:rPr>
              <w:tab/>
            </w:r>
            <w:r w:rsidR="00D25701">
              <w:rPr>
                <w:webHidden/>
              </w:rPr>
              <w:fldChar w:fldCharType="begin"/>
            </w:r>
            <w:r w:rsidR="00D25701">
              <w:rPr>
                <w:webHidden/>
              </w:rPr>
              <w:instrText xml:space="preserve"> PAGEREF _Toc40797379 \h </w:instrText>
            </w:r>
            <w:r w:rsidR="00D25701">
              <w:rPr>
                <w:webHidden/>
              </w:rPr>
            </w:r>
            <w:r w:rsidR="00D25701">
              <w:rPr>
                <w:webHidden/>
              </w:rPr>
              <w:fldChar w:fldCharType="separate"/>
            </w:r>
            <w:r w:rsidR="00F1357A">
              <w:rPr>
                <w:webHidden/>
              </w:rPr>
              <w:t>16</w:t>
            </w:r>
            <w:r w:rsidR="00D25701">
              <w:rPr>
                <w:webHidden/>
              </w:rPr>
              <w:fldChar w:fldCharType="end"/>
            </w:r>
          </w:hyperlink>
        </w:p>
        <w:p w14:paraId="3FA9E142" w14:textId="474BCDEB" w:rsidR="00D25701" w:rsidRDefault="002E70ED">
          <w:pPr>
            <w:pStyle w:val="TOC3"/>
            <w:rPr>
              <w:rFonts w:eastAsiaTheme="minorEastAsia"/>
              <w:sz w:val="22"/>
              <w:szCs w:val="22"/>
              <w:lang w:val="en-US"/>
            </w:rPr>
          </w:pPr>
          <w:hyperlink w:anchor="_Toc40797380" w:history="1">
            <w:r w:rsidR="00D25701" w:rsidRPr="005B6B85">
              <w:rPr>
                <w:rStyle w:val="Hyperlink"/>
              </w:rPr>
              <w:t>4.17.1</w:t>
            </w:r>
            <w:r w:rsidR="00D25701">
              <w:rPr>
                <w:rFonts w:eastAsiaTheme="minorEastAsia"/>
                <w:sz w:val="22"/>
                <w:szCs w:val="22"/>
                <w:lang w:val="en-US"/>
              </w:rPr>
              <w:tab/>
            </w:r>
            <w:r w:rsidR="00D25701" w:rsidRPr="005B6B85">
              <w:rPr>
                <w:rStyle w:val="Hyperlink"/>
              </w:rPr>
              <w:t>Servicing requirements</w:t>
            </w:r>
            <w:r w:rsidR="00D25701">
              <w:rPr>
                <w:webHidden/>
              </w:rPr>
              <w:tab/>
            </w:r>
            <w:r w:rsidR="00D25701">
              <w:rPr>
                <w:webHidden/>
              </w:rPr>
              <w:fldChar w:fldCharType="begin"/>
            </w:r>
            <w:r w:rsidR="00D25701">
              <w:rPr>
                <w:webHidden/>
              </w:rPr>
              <w:instrText xml:space="preserve"> PAGEREF _Toc40797380 \h </w:instrText>
            </w:r>
            <w:r w:rsidR="00D25701">
              <w:rPr>
                <w:webHidden/>
              </w:rPr>
            </w:r>
            <w:r w:rsidR="00D25701">
              <w:rPr>
                <w:webHidden/>
              </w:rPr>
              <w:fldChar w:fldCharType="separate"/>
            </w:r>
            <w:r w:rsidR="00F1357A">
              <w:rPr>
                <w:webHidden/>
              </w:rPr>
              <w:t>16</w:t>
            </w:r>
            <w:r w:rsidR="00D25701">
              <w:rPr>
                <w:webHidden/>
              </w:rPr>
              <w:fldChar w:fldCharType="end"/>
            </w:r>
          </w:hyperlink>
        </w:p>
        <w:p w14:paraId="73336948" w14:textId="7F50496B" w:rsidR="00D25701" w:rsidRDefault="002E70ED">
          <w:pPr>
            <w:pStyle w:val="TOC3"/>
            <w:rPr>
              <w:rFonts w:eastAsiaTheme="minorEastAsia"/>
              <w:sz w:val="22"/>
              <w:szCs w:val="22"/>
              <w:lang w:val="en-US"/>
            </w:rPr>
          </w:pPr>
          <w:hyperlink w:anchor="_Toc40797381" w:history="1">
            <w:r w:rsidR="00D25701" w:rsidRPr="005B6B85">
              <w:rPr>
                <w:rStyle w:val="Hyperlink"/>
              </w:rPr>
              <w:t>4.17.2</w:t>
            </w:r>
            <w:r w:rsidR="00D25701">
              <w:rPr>
                <w:rFonts w:eastAsiaTheme="minorEastAsia"/>
                <w:sz w:val="22"/>
                <w:szCs w:val="22"/>
                <w:lang w:val="en-US"/>
              </w:rPr>
              <w:tab/>
            </w:r>
            <w:r w:rsidR="00D25701" w:rsidRPr="005B6B85">
              <w:rPr>
                <w:rStyle w:val="Hyperlink"/>
              </w:rPr>
              <w:t>System flexibility</w:t>
            </w:r>
            <w:r w:rsidR="00D25701">
              <w:rPr>
                <w:webHidden/>
              </w:rPr>
              <w:tab/>
            </w:r>
            <w:r w:rsidR="00D25701">
              <w:rPr>
                <w:webHidden/>
              </w:rPr>
              <w:fldChar w:fldCharType="begin"/>
            </w:r>
            <w:r w:rsidR="00D25701">
              <w:rPr>
                <w:webHidden/>
              </w:rPr>
              <w:instrText xml:space="preserve"> PAGEREF _Toc40797381 \h </w:instrText>
            </w:r>
            <w:r w:rsidR="00D25701">
              <w:rPr>
                <w:webHidden/>
              </w:rPr>
            </w:r>
            <w:r w:rsidR="00D25701">
              <w:rPr>
                <w:webHidden/>
              </w:rPr>
              <w:fldChar w:fldCharType="separate"/>
            </w:r>
            <w:r w:rsidR="00F1357A">
              <w:rPr>
                <w:webHidden/>
              </w:rPr>
              <w:t>16</w:t>
            </w:r>
            <w:r w:rsidR="00D25701">
              <w:rPr>
                <w:webHidden/>
              </w:rPr>
              <w:fldChar w:fldCharType="end"/>
            </w:r>
          </w:hyperlink>
        </w:p>
        <w:p w14:paraId="165AD3DD" w14:textId="76FA1F68" w:rsidR="00D25701" w:rsidRDefault="002E70ED">
          <w:pPr>
            <w:pStyle w:val="TOC2"/>
            <w:tabs>
              <w:tab w:val="left" w:pos="1276"/>
            </w:tabs>
            <w:rPr>
              <w:rFonts w:eastAsiaTheme="minorEastAsia"/>
              <w:sz w:val="22"/>
              <w:szCs w:val="22"/>
              <w:lang w:val="en-US"/>
            </w:rPr>
          </w:pPr>
          <w:hyperlink w:anchor="_Toc40797382" w:history="1">
            <w:r w:rsidR="00D25701" w:rsidRPr="005B6B85">
              <w:rPr>
                <w:rStyle w:val="Hyperlink"/>
              </w:rPr>
              <w:t>4.18</w:t>
            </w:r>
            <w:r w:rsidR="00D25701">
              <w:rPr>
                <w:rFonts w:eastAsiaTheme="minorEastAsia"/>
                <w:sz w:val="22"/>
                <w:szCs w:val="22"/>
                <w:lang w:val="en-US"/>
              </w:rPr>
              <w:tab/>
            </w:r>
            <w:r w:rsidR="00D25701" w:rsidRPr="005B6B85">
              <w:rPr>
                <w:rStyle w:val="Hyperlink"/>
              </w:rPr>
              <w:t>Ownership</w:t>
            </w:r>
            <w:r w:rsidR="00D25701">
              <w:rPr>
                <w:webHidden/>
              </w:rPr>
              <w:tab/>
            </w:r>
            <w:r w:rsidR="00D25701">
              <w:rPr>
                <w:webHidden/>
              </w:rPr>
              <w:fldChar w:fldCharType="begin"/>
            </w:r>
            <w:r w:rsidR="00D25701">
              <w:rPr>
                <w:webHidden/>
              </w:rPr>
              <w:instrText xml:space="preserve"> PAGEREF _Toc40797382 \h </w:instrText>
            </w:r>
            <w:r w:rsidR="00D25701">
              <w:rPr>
                <w:webHidden/>
              </w:rPr>
            </w:r>
            <w:r w:rsidR="00D25701">
              <w:rPr>
                <w:webHidden/>
              </w:rPr>
              <w:fldChar w:fldCharType="separate"/>
            </w:r>
            <w:r w:rsidR="00F1357A">
              <w:rPr>
                <w:webHidden/>
              </w:rPr>
              <w:t>16</w:t>
            </w:r>
            <w:r w:rsidR="00D25701">
              <w:rPr>
                <w:webHidden/>
              </w:rPr>
              <w:fldChar w:fldCharType="end"/>
            </w:r>
          </w:hyperlink>
        </w:p>
        <w:p w14:paraId="357E7D8F" w14:textId="6717ABF2" w:rsidR="00D25701" w:rsidRDefault="002E70ED">
          <w:pPr>
            <w:pStyle w:val="TOC2"/>
            <w:tabs>
              <w:tab w:val="left" w:pos="1276"/>
            </w:tabs>
            <w:rPr>
              <w:rFonts w:eastAsiaTheme="minorEastAsia"/>
              <w:sz w:val="22"/>
              <w:szCs w:val="22"/>
              <w:lang w:val="en-US"/>
            </w:rPr>
          </w:pPr>
          <w:hyperlink w:anchor="_Toc40797383" w:history="1">
            <w:r w:rsidR="00D25701" w:rsidRPr="005B6B85">
              <w:rPr>
                <w:rStyle w:val="Hyperlink"/>
              </w:rPr>
              <w:t>4.19</w:t>
            </w:r>
            <w:r w:rsidR="00D25701">
              <w:rPr>
                <w:rFonts w:eastAsiaTheme="minorEastAsia"/>
                <w:sz w:val="22"/>
                <w:szCs w:val="22"/>
                <w:lang w:val="en-US"/>
              </w:rPr>
              <w:tab/>
            </w:r>
            <w:r w:rsidR="00D25701" w:rsidRPr="005B6B85">
              <w:rPr>
                <w:rStyle w:val="Hyperlink"/>
              </w:rPr>
              <w:t>Product Privacy and Security policy requirements</w:t>
            </w:r>
            <w:r w:rsidR="00D25701">
              <w:rPr>
                <w:webHidden/>
              </w:rPr>
              <w:tab/>
            </w:r>
            <w:r w:rsidR="00D25701">
              <w:rPr>
                <w:webHidden/>
              </w:rPr>
              <w:fldChar w:fldCharType="begin"/>
            </w:r>
            <w:r w:rsidR="00D25701">
              <w:rPr>
                <w:webHidden/>
              </w:rPr>
              <w:instrText xml:space="preserve"> PAGEREF _Toc40797383 \h </w:instrText>
            </w:r>
            <w:r w:rsidR="00D25701">
              <w:rPr>
                <w:webHidden/>
              </w:rPr>
            </w:r>
            <w:r w:rsidR="00D25701">
              <w:rPr>
                <w:webHidden/>
              </w:rPr>
              <w:fldChar w:fldCharType="separate"/>
            </w:r>
            <w:r w:rsidR="00F1357A">
              <w:rPr>
                <w:webHidden/>
              </w:rPr>
              <w:t>17</w:t>
            </w:r>
            <w:r w:rsidR="00D25701">
              <w:rPr>
                <w:webHidden/>
              </w:rPr>
              <w:fldChar w:fldCharType="end"/>
            </w:r>
          </w:hyperlink>
        </w:p>
        <w:p w14:paraId="50A39A3C" w14:textId="47207E68" w:rsidR="00D25701" w:rsidRDefault="002E70ED">
          <w:pPr>
            <w:pStyle w:val="TOC1"/>
            <w:rPr>
              <w:rFonts w:eastAsiaTheme="minorEastAsia"/>
              <w:color w:val="auto"/>
              <w:sz w:val="22"/>
              <w:szCs w:val="22"/>
              <w:lang w:val="en-US"/>
            </w:rPr>
          </w:pPr>
          <w:hyperlink w:anchor="_Toc40797384" w:history="1">
            <w:r w:rsidR="00D25701" w:rsidRPr="005B6B85">
              <w:rPr>
                <w:rStyle w:val="Hyperlink"/>
              </w:rPr>
              <w:t>5</w:t>
            </w:r>
            <w:r w:rsidR="00D25701">
              <w:rPr>
                <w:rFonts w:eastAsiaTheme="minorEastAsia"/>
                <w:color w:val="auto"/>
                <w:sz w:val="22"/>
                <w:szCs w:val="22"/>
                <w:lang w:val="en-US"/>
              </w:rPr>
              <w:tab/>
            </w:r>
            <w:r w:rsidR="00D25701" w:rsidRPr="005B6B85">
              <w:rPr>
                <w:rStyle w:val="Hyperlink"/>
              </w:rPr>
              <w:t>Glossary</w:t>
            </w:r>
            <w:r w:rsidR="00D25701">
              <w:rPr>
                <w:webHidden/>
              </w:rPr>
              <w:tab/>
            </w:r>
            <w:r w:rsidR="00D25701">
              <w:rPr>
                <w:webHidden/>
              </w:rPr>
              <w:fldChar w:fldCharType="begin"/>
            </w:r>
            <w:r w:rsidR="00D25701">
              <w:rPr>
                <w:webHidden/>
              </w:rPr>
              <w:instrText xml:space="preserve"> PAGEREF _Toc40797384 \h </w:instrText>
            </w:r>
            <w:r w:rsidR="00D25701">
              <w:rPr>
                <w:webHidden/>
              </w:rPr>
            </w:r>
            <w:r w:rsidR="00D25701">
              <w:rPr>
                <w:webHidden/>
              </w:rPr>
              <w:fldChar w:fldCharType="separate"/>
            </w:r>
            <w:r w:rsidR="00F1357A">
              <w:rPr>
                <w:webHidden/>
              </w:rPr>
              <w:t>18</w:t>
            </w:r>
            <w:r w:rsidR="00D25701">
              <w:rPr>
                <w:webHidden/>
              </w:rPr>
              <w:fldChar w:fldCharType="end"/>
            </w:r>
          </w:hyperlink>
        </w:p>
        <w:p w14:paraId="2F60CDFC" w14:textId="01CFC538" w:rsidR="00D25701" w:rsidRDefault="002E70ED">
          <w:pPr>
            <w:pStyle w:val="TOC1"/>
            <w:rPr>
              <w:rFonts w:eastAsiaTheme="minorEastAsia"/>
              <w:color w:val="auto"/>
              <w:sz w:val="22"/>
              <w:szCs w:val="22"/>
              <w:lang w:val="en-US"/>
            </w:rPr>
          </w:pPr>
          <w:hyperlink w:anchor="_Toc40797385" w:history="1">
            <w:r w:rsidR="00D25701" w:rsidRPr="005B6B85">
              <w:rPr>
                <w:rStyle w:val="Hyperlink"/>
              </w:rPr>
              <w:t>6</w:t>
            </w:r>
            <w:r w:rsidR="00D25701">
              <w:rPr>
                <w:rFonts w:eastAsiaTheme="minorEastAsia"/>
                <w:color w:val="auto"/>
                <w:sz w:val="22"/>
                <w:szCs w:val="22"/>
                <w:lang w:val="en-US"/>
              </w:rPr>
              <w:tab/>
            </w:r>
            <w:r w:rsidR="00D25701" w:rsidRPr="005B6B85">
              <w:rPr>
                <w:rStyle w:val="Hyperlink"/>
              </w:rPr>
              <w:t>Revision Index</w:t>
            </w:r>
            <w:r w:rsidR="00D25701">
              <w:rPr>
                <w:webHidden/>
              </w:rPr>
              <w:tab/>
            </w:r>
            <w:r w:rsidR="00D25701">
              <w:rPr>
                <w:webHidden/>
              </w:rPr>
              <w:fldChar w:fldCharType="begin"/>
            </w:r>
            <w:r w:rsidR="00D25701">
              <w:rPr>
                <w:webHidden/>
              </w:rPr>
              <w:instrText xml:space="preserve"> PAGEREF _Toc40797385 \h </w:instrText>
            </w:r>
            <w:r w:rsidR="00D25701">
              <w:rPr>
                <w:webHidden/>
              </w:rPr>
            </w:r>
            <w:r w:rsidR="00D25701">
              <w:rPr>
                <w:webHidden/>
              </w:rPr>
              <w:fldChar w:fldCharType="separate"/>
            </w:r>
            <w:r w:rsidR="00F1357A">
              <w:rPr>
                <w:webHidden/>
              </w:rPr>
              <w:t>20</w:t>
            </w:r>
            <w:r w:rsidR="00D25701">
              <w:rPr>
                <w:webHidden/>
              </w:rPr>
              <w:fldChar w:fldCharType="end"/>
            </w:r>
          </w:hyperlink>
        </w:p>
        <w:p w14:paraId="7FB74178" w14:textId="20544636" w:rsidR="00DC5A37" w:rsidRDefault="00DC5A37">
          <w:r>
            <w:rPr>
              <w:b/>
              <w:bCs/>
              <w:noProof/>
            </w:rPr>
            <w:fldChar w:fldCharType="end"/>
          </w:r>
        </w:p>
      </w:sdtContent>
    </w:sdt>
    <w:p w14:paraId="74F6D9DA" w14:textId="77777777" w:rsidR="003B5D2B" w:rsidRDefault="003B5D2B" w:rsidP="00B37EFF"/>
    <w:p w14:paraId="36B2CBDA" w14:textId="763696D4" w:rsidR="00D85B60" w:rsidRDefault="00E40DC3" w:rsidP="004E256A">
      <w:pPr>
        <w:pStyle w:val="Heading1"/>
      </w:pPr>
      <w:bookmarkStart w:id="0" w:name="_Toc40797351"/>
      <w:bookmarkStart w:id="1" w:name="_Toc524942843"/>
      <w:r>
        <w:lastRenderedPageBreak/>
        <w:t>Approval Log</w:t>
      </w:r>
      <w:bookmarkEnd w:id="0"/>
    </w:p>
    <w:tbl>
      <w:tblPr>
        <w:tblW w:w="1017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00"/>
        <w:gridCol w:w="1710"/>
        <w:gridCol w:w="2160"/>
        <w:gridCol w:w="2700"/>
      </w:tblGrid>
      <w:tr w:rsidR="00D13ECB" w:rsidRPr="00685AF1" w14:paraId="19367ABB" w14:textId="79B53263" w:rsidTr="004672B7">
        <w:trPr>
          <w:trHeight w:val="539"/>
        </w:trPr>
        <w:tc>
          <w:tcPr>
            <w:tcW w:w="1800" w:type="dxa"/>
            <w:shd w:val="clear" w:color="auto" w:fill="BDDFFC" w:themeFill="accent1" w:themeFillTint="33"/>
          </w:tcPr>
          <w:p w14:paraId="03128493" w14:textId="4DE10F8B" w:rsidR="00D13ECB" w:rsidRPr="00643DAA" w:rsidRDefault="00D13ECB" w:rsidP="00D13ECB">
            <w:pPr>
              <w:pStyle w:val="GAMPinfo"/>
              <w:rPr>
                <w:rFonts w:eastAsia="Times New Roman"/>
              </w:rPr>
            </w:pPr>
          </w:p>
        </w:tc>
        <w:tc>
          <w:tcPr>
            <w:tcW w:w="1800" w:type="dxa"/>
            <w:shd w:val="clear" w:color="auto" w:fill="BDDFFC" w:themeFill="accent1" w:themeFillTint="33"/>
          </w:tcPr>
          <w:p w14:paraId="78749C4B" w14:textId="3135EEDA" w:rsidR="00D13ECB" w:rsidRPr="00643DAA" w:rsidRDefault="00D13ECB" w:rsidP="001478F2">
            <w:pPr>
              <w:pStyle w:val="GAMPinfo"/>
              <w:rPr>
                <w:rFonts w:eastAsia="Times New Roman"/>
                <w:b/>
              </w:rPr>
            </w:pPr>
            <w:r>
              <w:rPr>
                <w:rFonts w:eastAsia="Times New Roman"/>
                <w:b/>
              </w:rPr>
              <w:t>name</w:t>
            </w:r>
          </w:p>
        </w:tc>
        <w:tc>
          <w:tcPr>
            <w:tcW w:w="1710" w:type="dxa"/>
            <w:shd w:val="clear" w:color="auto" w:fill="BDDFFC" w:themeFill="accent1" w:themeFillTint="33"/>
          </w:tcPr>
          <w:p w14:paraId="2C9CDF7D" w14:textId="2C6DAB1D" w:rsidR="00D13ECB" w:rsidRPr="00643DAA" w:rsidRDefault="008523B9" w:rsidP="001478F2">
            <w:pPr>
              <w:pStyle w:val="GAMPinfo"/>
              <w:rPr>
                <w:rFonts w:eastAsia="Times New Roman"/>
                <w:b/>
              </w:rPr>
            </w:pPr>
            <w:r>
              <w:rPr>
                <w:rFonts w:eastAsia="Times New Roman"/>
                <w:b/>
              </w:rPr>
              <w:t>title</w:t>
            </w:r>
          </w:p>
        </w:tc>
        <w:tc>
          <w:tcPr>
            <w:tcW w:w="2160" w:type="dxa"/>
            <w:shd w:val="clear" w:color="auto" w:fill="BDDFFC" w:themeFill="accent1" w:themeFillTint="33"/>
          </w:tcPr>
          <w:p w14:paraId="5453E594" w14:textId="0D1E6317" w:rsidR="00D13ECB" w:rsidRPr="00643DAA" w:rsidRDefault="008523B9" w:rsidP="001478F2">
            <w:pPr>
              <w:pStyle w:val="GAMPinfo"/>
              <w:rPr>
                <w:rFonts w:eastAsia="Times New Roman"/>
                <w:b/>
              </w:rPr>
            </w:pPr>
            <w:r>
              <w:rPr>
                <w:rFonts w:eastAsia="Times New Roman"/>
                <w:b/>
              </w:rPr>
              <w:t>signature</w:t>
            </w:r>
          </w:p>
        </w:tc>
        <w:tc>
          <w:tcPr>
            <w:tcW w:w="2700" w:type="dxa"/>
            <w:shd w:val="clear" w:color="auto" w:fill="BDDFFC" w:themeFill="accent1" w:themeFillTint="33"/>
          </w:tcPr>
          <w:p w14:paraId="375AEF9C" w14:textId="077233EA" w:rsidR="00D13ECB" w:rsidRPr="00643DAA" w:rsidRDefault="008523B9" w:rsidP="001478F2">
            <w:pPr>
              <w:pStyle w:val="GAMPinfo"/>
              <w:rPr>
                <w:rFonts w:eastAsia="Times New Roman"/>
                <w:b/>
              </w:rPr>
            </w:pPr>
            <w:r>
              <w:rPr>
                <w:rFonts w:eastAsia="Times New Roman"/>
                <w:b/>
              </w:rPr>
              <w:t>date</w:t>
            </w:r>
          </w:p>
        </w:tc>
      </w:tr>
      <w:tr w:rsidR="00D13ECB" w:rsidRPr="00685AF1" w14:paraId="219CE391" w14:textId="2E326B69" w:rsidTr="004672B7">
        <w:tc>
          <w:tcPr>
            <w:tcW w:w="1800" w:type="dxa"/>
            <w:shd w:val="clear" w:color="auto" w:fill="BDDFFC" w:themeFill="accent1" w:themeFillTint="33"/>
          </w:tcPr>
          <w:p w14:paraId="2C64779A" w14:textId="77777777" w:rsidR="00D13ECB" w:rsidRDefault="008523B9" w:rsidP="00D13ECB">
            <w:pPr>
              <w:pStyle w:val="GAMPinfo"/>
              <w:rPr>
                <w:rFonts w:eastAsia="Times New Roman"/>
                <w:color w:val="000000"/>
              </w:rPr>
            </w:pPr>
            <w:r>
              <w:rPr>
                <w:rFonts w:eastAsia="Times New Roman"/>
                <w:color w:val="000000"/>
              </w:rPr>
              <w:t>Document originator</w:t>
            </w:r>
          </w:p>
          <w:p w14:paraId="5A0F13E0" w14:textId="2BB7271E" w:rsidR="008523B9" w:rsidRPr="00685AF1" w:rsidRDefault="008523B9" w:rsidP="00D13ECB">
            <w:pPr>
              <w:pStyle w:val="GAMPinfo"/>
              <w:rPr>
                <w:rFonts w:eastAsia="Times New Roman"/>
                <w:color w:val="000000"/>
              </w:rPr>
            </w:pPr>
          </w:p>
        </w:tc>
        <w:tc>
          <w:tcPr>
            <w:tcW w:w="1800" w:type="dxa"/>
          </w:tcPr>
          <w:p w14:paraId="0F7A5E35" w14:textId="5E55342D" w:rsidR="00D13ECB" w:rsidRPr="00685AF1" w:rsidRDefault="00363B49" w:rsidP="001478F2">
            <w:pPr>
              <w:spacing w:after="0" w:line="240" w:lineRule="auto"/>
              <w:rPr>
                <w:rFonts w:eastAsia="Times New Roman"/>
                <w:color w:val="000000"/>
              </w:rPr>
            </w:pPr>
            <w:r>
              <w:rPr>
                <w:rFonts w:eastAsia="Times New Roman"/>
                <w:color w:val="000000"/>
              </w:rPr>
              <w:t>Umesh Rao</w:t>
            </w:r>
          </w:p>
        </w:tc>
        <w:tc>
          <w:tcPr>
            <w:tcW w:w="1710" w:type="dxa"/>
          </w:tcPr>
          <w:p w14:paraId="647CC4F5" w14:textId="6F9B8536" w:rsidR="00D13ECB" w:rsidRPr="00685AF1" w:rsidRDefault="00082FC6" w:rsidP="001478F2">
            <w:pPr>
              <w:spacing w:after="0" w:line="240" w:lineRule="auto"/>
              <w:rPr>
                <w:rFonts w:eastAsia="Times New Roman"/>
                <w:color w:val="000000"/>
              </w:rPr>
            </w:pPr>
            <w:r>
              <w:rPr>
                <w:rFonts w:eastAsia="Times New Roman"/>
                <w:color w:val="000000"/>
              </w:rPr>
              <w:t>Project Manager</w:t>
            </w:r>
          </w:p>
        </w:tc>
        <w:tc>
          <w:tcPr>
            <w:tcW w:w="2160" w:type="dxa"/>
          </w:tcPr>
          <w:p w14:paraId="17518070" w14:textId="77777777" w:rsidR="00D13ECB" w:rsidRPr="00685AF1" w:rsidRDefault="00D13ECB" w:rsidP="001478F2">
            <w:pPr>
              <w:spacing w:after="0" w:line="240" w:lineRule="auto"/>
              <w:rPr>
                <w:rFonts w:eastAsia="Times New Roman"/>
                <w:color w:val="000000"/>
              </w:rPr>
            </w:pPr>
          </w:p>
        </w:tc>
        <w:tc>
          <w:tcPr>
            <w:tcW w:w="2700" w:type="dxa"/>
          </w:tcPr>
          <w:p w14:paraId="5F4F72A9" w14:textId="7CE27939" w:rsidR="00D13ECB" w:rsidRPr="00685AF1" w:rsidRDefault="00D13ECB" w:rsidP="001478F2">
            <w:pPr>
              <w:spacing w:after="0" w:line="240" w:lineRule="auto"/>
              <w:rPr>
                <w:rFonts w:eastAsia="Times New Roman"/>
                <w:color w:val="000000"/>
              </w:rPr>
            </w:pPr>
          </w:p>
        </w:tc>
      </w:tr>
      <w:tr w:rsidR="004672B7" w:rsidRPr="00685AF1" w14:paraId="034B1F1A" w14:textId="77777777" w:rsidTr="004672B7">
        <w:trPr>
          <w:trHeight w:val="912"/>
        </w:trPr>
        <w:tc>
          <w:tcPr>
            <w:tcW w:w="1800" w:type="dxa"/>
            <w:shd w:val="clear" w:color="auto" w:fill="BDDFFC" w:themeFill="accent1" w:themeFillTint="33"/>
          </w:tcPr>
          <w:p w14:paraId="26E80E0E" w14:textId="16FEAB17" w:rsidR="004672B7" w:rsidRDefault="004672B7" w:rsidP="00D13ECB">
            <w:pPr>
              <w:pStyle w:val="GAMPinfo"/>
              <w:rPr>
                <w:rFonts w:eastAsia="Times New Roman"/>
                <w:color w:val="000000"/>
              </w:rPr>
            </w:pPr>
            <w:r>
              <w:rPr>
                <w:rFonts w:eastAsia="Times New Roman"/>
                <w:color w:val="000000"/>
              </w:rPr>
              <w:t>UX Approval</w:t>
            </w:r>
          </w:p>
        </w:tc>
        <w:tc>
          <w:tcPr>
            <w:tcW w:w="1800" w:type="dxa"/>
          </w:tcPr>
          <w:p w14:paraId="2F6FF299" w14:textId="6EE7E04D" w:rsidR="004672B7" w:rsidRDefault="004672B7" w:rsidP="001478F2">
            <w:pPr>
              <w:spacing w:after="0" w:line="240" w:lineRule="auto"/>
              <w:rPr>
                <w:rFonts w:eastAsia="Times New Roman"/>
                <w:color w:val="000000"/>
              </w:rPr>
            </w:pPr>
            <w:r>
              <w:rPr>
                <w:rFonts w:eastAsia="Times New Roman"/>
                <w:color w:val="000000"/>
              </w:rPr>
              <w:t>Krista Brown</w:t>
            </w:r>
          </w:p>
        </w:tc>
        <w:tc>
          <w:tcPr>
            <w:tcW w:w="1710" w:type="dxa"/>
          </w:tcPr>
          <w:p w14:paraId="74BAA44E" w14:textId="7AF0AFA8" w:rsidR="004672B7" w:rsidRDefault="004672B7" w:rsidP="001478F2">
            <w:pPr>
              <w:spacing w:after="0" w:line="240" w:lineRule="auto"/>
              <w:rPr>
                <w:rFonts w:eastAsia="Times New Roman"/>
                <w:color w:val="000000"/>
              </w:rPr>
            </w:pPr>
            <w:r>
              <w:rPr>
                <w:rFonts w:eastAsia="Times New Roman"/>
                <w:color w:val="000000"/>
              </w:rPr>
              <w:t>UX Lead</w:t>
            </w:r>
          </w:p>
        </w:tc>
        <w:tc>
          <w:tcPr>
            <w:tcW w:w="2160" w:type="dxa"/>
          </w:tcPr>
          <w:p w14:paraId="373E448A" w14:textId="77777777" w:rsidR="004672B7" w:rsidRPr="00685AF1" w:rsidRDefault="004672B7" w:rsidP="001478F2">
            <w:pPr>
              <w:spacing w:after="0" w:line="240" w:lineRule="auto"/>
              <w:rPr>
                <w:rFonts w:eastAsia="Times New Roman"/>
                <w:color w:val="000000"/>
              </w:rPr>
            </w:pPr>
          </w:p>
        </w:tc>
        <w:tc>
          <w:tcPr>
            <w:tcW w:w="2700" w:type="dxa"/>
          </w:tcPr>
          <w:p w14:paraId="6AD833E1" w14:textId="77777777" w:rsidR="004672B7" w:rsidRPr="00685AF1" w:rsidRDefault="004672B7" w:rsidP="001478F2">
            <w:pPr>
              <w:spacing w:after="0" w:line="240" w:lineRule="auto"/>
              <w:rPr>
                <w:rFonts w:eastAsia="Times New Roman"/>
                <w:color w:val="000000"/>
              </w:rPr>
            </w:pPr>
          </w:p>
        </w:tc>
      </w:tr>
      <w:tr w:rsidR="00D13ECB" w:rsidRPr="00685AF1" w14:paraId="091CD855" w14:textId="1B95AE3D" w:rsidTr="004672B7">
        <w:tc>
          <w:tcPr>
            <w:tcW w:w="1800" w:type="dxa"/>
            <w:shd w:val="clear" w:color="auto" w:fill="BDDFFC" w:themeFill="accent1" w:themeFillTint="33"/>
          </w:tcPr>
          <w:p w14:paraId="45BEEC45" w14:textId="77777777" w:rsidR="00D13ECB" w:rsidRDefault="0033201B" w:rsidP="00D13ECB">
            <w:pPr>
              <w:pStyle w:val="GAMPinfo"/>
              <w:rPr>
                <w:rFonts w:eastAsia="Times New Roman"/>
                <w:color w:val="000000"/>
              </w:rPr>
            </w:pPr>
            <w:r>
              <w:rPr>
                <w:rFonts w:eastAsia="Times New Roman"/>
                <w:color w:val="000000"/>
              </w:rPr>
              <w:t>technical approval</w:t>
            </w:r>
          </w:p>
          <w:p w14:paraId="1AD2EF1F" w14:textId="445D2E1D" w:rsidR="0033201B" w:rsidRPr="00685AF1" w:rsidRDefault="0033201B" w:rsidP="00D13ECB">
            <w:pPr>
              <w:pStyle w:val="GAMPinfo"/>
              <w:rPr>
                <w:rFonts w:eastAsia="Times New Roman"/>
                <w:color w:val="000000"/>
              </w:rPr>
            </w:pPr>
          </w:p>
        </w:tc>
        <w:tc>
          <w:tcPr>
            <w:tcW w:w="1800" w:type="dxa"/>
          </w:tcPr>
          <w:p w14:paraId="292C29A4" w14:textId="65F1C123" w:rsidR="00D13ECB" w:rsidRPr="00685AF1" w:rsidRDefault="00082FC6" w:rsidP="001478F2">
            <w:pPr>
              <w:spacing w:after="0" w:line="240" w:lineRule="auto"/>
              <w:rPr>
                <w:rFonts w:eastAsia="Times New Roman"/>
                <w:color w:val="000000"/>
              </w:rPr>
            </w:pPr>
            <w:r>
              <w:rPr>
                <w:rFonts w:eastAsia="Times New Roman"/>
                <w:color w:val="000000"/>
              </w:rPr>
              <w:t>Jun Tao</w:t>
            </w:r>
          </w:p>
        </w:tc>
        <w:tc>
          <w:tcPr>
            <w:tcW w:w="1710" w:type="dxa"/>
          </w:tcPr>
          <w:p w14:paraId="1E4646F5" w14:textId="55B00B04" w:rsidR="00D13ECB" w:rsidRPr="00685AF1" w:rsidRDefault="00082FC6" w:rsidP="001478F2">
            <w:pPr>
              <w:spacing w:after="0" w:line="240" w:lineRule="auto"/>
              <w:rPr>
                <w:rFonts w:eastAsia="Times New Roman"/>
                <w:color w:val="000000"/>
              </w:rPr>
            </w:pPr>
            <w:r>
              <w:rPr>
                <w:rFonts w:eastAsia="Times New Roman"/>
                <w:color w:val="000000"/>
              </w:rPr>
              <w:t>Software Lead</w:t>
            </w:r>
          </w:p>
        </w:tc>
        <w:tc>
          <w:tcPr>
            <w:tcW w:w="2160" w:type="dxa"/>
          </w:tcPr>
          <w:p w14:paraId="72F2FEE8" w14:textId="77777777" w:rsidR="00D13ECB" w:rsidRPr="00685AF1" w:rsidRDefault="00D13ECB" w:rsidP="001478F2">
            <w:pPr>
              <w:spacing w:after="0" w:line="240" w:lineRule="auto"/>
              <w:rPr>
                <w:rFonts w:eastAsia="Times New Roman"/>
                <w:color w:val="000000"/>
              </w:rPr>
            </w:pPr>
          </w:p>
        </w:tc>
        <w:tc>
          <w:tcPr>
            <w:tcW w:w="2700" w:type="dxa"/>
          </w:tcPr>
          <w:p w14:paraId="584A1FFE" w14:textId="4360C85A" w:rsidR="00D13ECB" w:rsidRPr="00685AF1" w:rsidRDefault="00D13ECB" w:rsidP="001478F2">
            <w:pPr>
              <w:spacing w:after="0" w:line="240" w:lineRule="auto"/>
              <w:rPr>
                <w:rFonts w:eastAsia="Times New Roman"/>
                <w:color w:val="000000"/>
              </w:rPr>
            </w:pPr>
          </w:p>
        </w:tc>
      </w:tr>
      <w:tr w:rsidR="00082FC6" w:rsidRPr="00685AF1" w14:paraId="3DAE602F" w14:textId="77777777" w:rsidTr="004672B7">
        <w:trPr>
          <w:trHeight w:val="795"/>
        </w:trPr>
        <w:tc>
          <w:tcPr>
            <w:tcW w:w="1800" w:type="dxa"/>
            <w:shd w:val="clear" w:color="auto" w:fill="BDDFFC" w:themeFill="accent1" w:themeFillTint="33"/>
          </w:tcPr>
          <w:p w14:paraId="5BC53338" w14:textId="49061316" w:rsidR="00082FC6" w:rsidRDefault="00082FC6" w:rsidP="00D13ECB">
            <w:pPr>
              <w:pStyle w:val="GAMPinfo"/>
              <w:rPr>
                <w:rFonts w:eastAsia="Times New Roman"/>
                <w:color w:val="000000"/>
              </w:rPr>
            </w:pPr>
            <w:r>
              <w:rPr>
                <w:rFonts w:eastAsia="Times New Roman"/>
                <w:color w:val="000000"/>
              </w:rPr>
              <w:t>VENDOR APPROVAL</w:t>
            </w:r>
          </w:p>
        </w:tc>
        <w:tc>
          <w:tcPr>
            <w:tcW w:w="1800" w:type="dxa"/>
          </w:tcPr>
          <w:p w14:paraId="374ACD20" w14:textId="3F4C94CA" w:rsidR="00082FC6" w:rsidRPr="00685AF1" w:rsidRDefault="00082FC6" w:rsidP="001478F2">
            <w:pPr>
              <w:spacing w:after="0" w:line="240" w:lineRule="auto"/>
              <w:rPr>
                <w:rFonts w:eastAsia="Times New Roman"/>
                <w:color w:val="000000"/>
              </w:rPr>
            </w:pPr>
            <w:r>
              <w:rPr>
                <w:rFonts w:eastAsia="Times New Roman"/>
                <w:color w:val="000000"/>
              </w:rPr>
              <w:t xml:space="preserve">Bindya </w:t>
            </w:r>
            <w:r w:rsidR="004672B7">
              <w:rPr>
                <w:rFonts w:eastAsia="Times New Roman"/>
                <w:color w:val="000000"/>
              </w:rPr>
              <w:t>Ganesh</w:t>
            </w:r>
          </w:p>
        </w:tc>
        <w:tc>
          <w:tcPr>
            <w:tcW w:w="1710" w:type="dxa"/>
          </w:tcPr>
          <w:p w14:paraId="4BAC200A" w14:textId="7EB0C48C" w:rsidR="00082FC6" w:rsidRPr="00685AF1" w:rsidRDefault="004672B7" w:rsidP="001478F2">
            <w:pPr>
              <w:spacing w:after="0" w:line="240" w:lineRule="auto"/>
              <w:rPr>
                <w:rFonts w:eastAsia="Times New Roman"/>
                <w:color w:val="000000"/>
              </w:rPr>
            </w:pPr>
            <w:r>
              <w:rPr>
                <w:rFonts w:eastAsia="Times New Roman"/>
                <w:color w:val="000000"/>
              </w:rPr>
              <w:t>TCS (Vendor) Lead</w:t>
            </w:r>
          </w:p>
        </w:tc>
        <w:tc>
          <w:tcPr>
            <w:tcW w:w="2160" w:type="dxa"/>
          </w:tcPr>
          <w:p w14:paraId="2555EA30" w14:textId="77777777" w:rsidR="00082FC6" w:rsidRPr="00685AF1" w:rsidRDefault="00082FC6" w:rsidP="001478F2">
            <w:pPr>
              <w:spacing w:after="0" w:line="240" w:lineRule="auto"/>
              <w:rPr>
                <w:rFonts w:eastAsia="Times New Roman"/>
                <w:color w:val="000000"/>
              </w:rPr>
            </w:pPr>
          </w:p>
        </w:tc>
        <w:tc>
          <w:tcPr>
            <w:tcW w:w="2700" w:type="dxa"/>
          </w:tcPr>
          <w:p w14:paraId="6C060302" w14:textId="77777777" w:rsidR="00082FC6" w:rsidRPr="00685AF1" w:rsidRDefault="00082FC6" w:rsidP="001478F2">
            <w:pPr>
              <w:spacing w:after="0" w:line="240" w:lineRule="auto"/>
              <w:rPr>
                <w:rFonts w:eastAsia="Times New Roman"/>
                <w:color w:val="000000"/>
              </w:rPr>
            </w:pPr>
          </w:p>
        </w:tc>
      </w:tr>
      <w:tr w:rsidR="004672B7" w:rsidRPr="00685AF1" w14:paraId="4D9A428D" w14:textId="77777777" w:rsidTr="004672B7">
        <w:trPr>
          <w:trHeight w:val="705"/>
        </w:trPr>
        <w:tc>
          <w:tcPr>
            <w:tcW w:w="1800" w:type="dxa"/>
            <w:shd w:val="clear" w:color="auto" w:fill="BDDFFC" w:themeFill="accent1" w:themeFillTint="33"/>
          </w:tcPr>
          <w:p w14:paraId="36983128" w14:textId="42DDE9DD" w:rsidR="004672B7" w:rsidRDefault="004672B7" w:rsidP="00D13ECB">
            <w:pPr>
              <w:pStyle w:val="GAMPinfo"/>
              <w:rPr>
                <w:rFonts w:eastAsia="Times New Roman"/>
                <w:color w:val="000000"/>
              </w:rPr>
            </w:pPr>
            <w:r>
              <w:rPr>
                <w:rFonts w:eastAsia="Times New Roman"/>
                <w:color w:val="000000"/>
              </w:rPr>
              <w:t xml:space="preserve">Automation approval </w:t>
            </w:r>
          </w:p>
        </w:tc>
        <w:tc>
          <w:tcPr>
            <w:tcW w:w="1800" w:type="dxa"/>
          </w:tcPr>
          <w:p w14:paraId="07A28D79" w14:textId="13C4BBAB" w:rsidR="004672B7" w:rsidRDefault="004672B7" w:rsidP="001478F2">
            <w:pPr>
              <w:spacing w:after="0" w:line="240" w:lineRule="auto"/>
              <w:rPr>
                <w:rFonts w:eastAsia="Times New Roman"/>
                <w:color w:val="000000"/>
              </w:rPr>
            </w:pPr>
            <w:r>
              <w:rPr>
                <w:rFonts w:eastAsia="Times New Roman"/>
                <w:color w:val="000000"/>
              </w:rPr>
              <w:t>Daniel McCarthy</w:t>
            </w:r>
          </w:p>
        </w:tc>
        <w:tc>
          <w:tcPr>
            <w:tcW w:w="1710" w:type="dxa"/>
          </w:tcPr>
          <w:p w14:paraId="021A0871" w14:textId="306DE86A" w:rsidR="004672B7" w:rsidRPr="00685AF1" w:rsidRDefault="004672B7" w:rsidP="001478F2">
            <w:pPr>
              <w:spacing w:after="0" w:line="240" w:lineRule="auto"/>
              <w:rPr>
                <w:rFonts w:eastAsia="Times New Roman"/>
                <w:color w:val="000000"/>
              </w:rPr>
            </w:pPr>
            <w:r>
              <w:rPr>
                <w:rFonts w:eastAsia="Times New Roman"/>
                <w:color w:val="000000"/>
              </w:rPr>
              <w:t>Automation Lead</w:t>
            </w:r>
          </w:p>
        </w:tc>
        <w:tc>
          <w:tcPr>
            <w:tcW w:w="2160" w:type="dxa"/>
          </w:tcPr>
          <w:p w14:paraId="3BC29458" w14:textId="77777777" w:rsidR="004672B7" w:rsidRPr="00685AF1" w:rsidRDefault="004672B7" w:rsidP="001478F2">
            <w:pPr>
              <w:spacing w:after="0" w:line="240" w:lineRule="auto"/>
              <w:rPr>
                <w:rFonts w:eastAsia="Times New Roman"/>
                <w:color w:val="000000"/>
              </w:rPr>
            </w:pPr>
          </w:p>
        </w:tc>
        <w:tc>
          <w:tcPr>
            <w:tcW w:w="2700" w:type="dxa"/>
          </w:tcPr>
          <w:p w14:paraId="32C1BDC7" w14:textId="77777777" w:rsidR="004672B7" w:rsidRPr="00685AF1" w:rsidRDefault="004672B7" w:rsidP="001478F2">
            <w:pPr>
              <w:spacing w:after="0" w:line="240" w:lineRule="auto"/>
              <w:rPr>
                <w:rFonts w:eastAsia="Times New Roman"/>
                <w:color w:val="000000"/>
              </w:rPr>
            </w:pPr>
          </w:p>
        </w:tc>
      </w:tr>
      <w:tr w:rsidR="004672B7" w:rsidRPr="00685AF1" w14:paraId="03449E3B" w14:textId="77777777" w:rsidTr="004672B7">
        <w:trPr>
          <w:trHeight w:val="795"/>
        </w:trPr>
        <w:tc>
          <w:tcPr>
            <w:tcW w:w="1800" w:type="dxa"/>
            <w:shd w:val="clear" w:color="auto" w:fill="BDDFFC" w:themeFill="accent1" w:themeFillTint="33"/>
          </w:tcPr>
          <w:p w14:paraId="57B49766" w14:textId="61D5C2B9" w:rsidR="004672B7" w:rsidRDefault="004672B7" w:rsidP="00D13ECB">
            <w:pPr>
              <w:pStyle w:val="GAMPinfo"/>
              <w:rPr>
                <w:rFonts w:eastAsia="Times New Roman"/>
                <w:color w:val="000000"/>
              </w:rPr>
            </w:pPr>
            <w:r>
              <w:rPr>
                <w:rFonts w:eastAsia="Times New Roman"/>
                <w:color w:val="000000"/>
              </w:rPr>
              <w:t>PASS Approval</w:t>
            </w:r>
          </w:p>
        </w:tc>
        <w:tc>
          <w:tcPr>
            <w:tcW w:w="1800" w:type="dxa"/>
          </w:tcPr>
          <w:p w14:paraId="4621114D" w14:textId="3C540493" w:rsidR="004672B7" w:rsidRDefault="004672B7" w:rsidP="001478F2">
            <w:pPr>
              <w:spacing w:after="0" w:line="240" w:lineRule="auto"/>
              <w:rPr>
                <w:rFonts w:eastAsia="Times New Roman"/>
                <w:color w:val="000000"/>
              </w:rPr>
            </w:pPr>
            <w:r>
              <w:rPr>
                <w:rFonts w:eastAsia="Times New Roman"/>
                <w:color w:val="000000"/>
              </w:rPr>
              <w:t>Andreas Flagmeyer</w:t>
            </w:r>
          </w:p>
        </w:tc>
        <w:tc>
          <w:tcPr>
            <w:tcW w:w="1710" w:type="dxa"/>
          </w:tcPr>
          <w:p w14:paraId="7DA18A5D" w14:textId="43ECDF5D" w:rsidR="004672B7" w:rsidRDefault="004672B7" w:rsidP="001478F2">
            <w:pPr>
              <w:spacing w:after="0" w:line="240" w:lineRule="auto"/>
              <w:rPr>
                <w:rFonts w:eastAsia="Times New Roman"/>
                <w:color w:val="000000"/>
              </w:rPr>
            </w:pPr>
            <w:r>
              <w:rPr>
                <w:rFonts w:eastAsia="Times New Roman"/>
                <w:color w:val="000000"/>
              </w:rPr>
              <w:t>PASS Lead</w:t>
            </w:r>
          </w:p>
        </w:tc>
        <w:tc>
          <w:tcPr>
            <w:tcW w:w="2160" w:type="dxa"/>
          </w:tcPr>
          <w:p w14:paraId="3946185B" w14:textId="77777777" w:rsidR="004672B7" w:rsidRPr="00685AF1" w:rsidRDefault="004672B7" w:rsidP="001478F2">
            <w:pPr>
              <w:spacing w:after="0" w:line="240" w:lineRule="auto"/>
              <w:rPr>
                <w:rFonts w:eastAsia="Times New Roman"/>
                <w:color w:val="000000"/>
              </w:rPr>
            </w:pPr>
          </w:p>
        </w:tc>
        <w:tc>
          <w:tcPr>
            <w:tcW w:w="2700" w:type="dxa"/>
          </w:tcPr>
          <w:p w14:paraId="51213D97" w14:textId="77777777" w:rsidR="004672B7" w:rsidRPr="00685AF1" w:rsidRDefault="004672B7" w:rsidP="001478F2">
            <w:pPr>
              <w:spacing w:after="0" w:line="240" w:lineRule="auto"/>
              <w:rPr>
                <w:rFonts w:eastAsia="Times New Roman"/>
                <w:color w:val="000000"/>
              </w:rPr>
            </w:pPr>
          </w:p>
        </w:tc>
      </w:tr>
      <w:tr w:rsidR="004672B7" w:rsidRPr="00685AF1" w14:paraId="4F08DE6B" w14:textId="77777777" w:rsidTr="004672B7">
        <w:trPr>
          <w:trHeight w:val="804"/>
        </w:trPr>
        <w:tc>
          <w:tcPr>
            <w:tcW w:w="1800" w:type="dxa"/>
            <w:shd w:val="clear" w:color="auto" w:fill="BDDFFC" w:themeFill="accent1" w:themeFillTint="33"/>
          </w:tcPr>
          <w:p w14:paraId="557E368B" w14:textId="2B3699B9" w:rsidR="004672B7" w:rsidRDefault="004672B7" w:rsidP="00D13ECB">
            <w:pPr>
              <w:pStyle w:val="GAMPinfo"/>
              <w:rPr>
                <w:rFonts w:eastAsia="Times New Roman"/>
                <w:color w:val="000000"/>
              </w:rPr>
            </w:pPr>
            <w:r>
              <w:rPr>
                <w:rFonts w:eastAsia="Times New Roman"/>
                <w:color w:val="000000"/>
              </w:rPr>
              <w:t>Marketing Approval</w:t>
            </w:r>
          </w:p>
        </w:tc>
        <w:tc>
          <w:tcPr>
            <w:tcW w:w="1800" w:type="dxa"/>
          </w:tcPr>
          <w:p w14:paraId="65FF5EEA" w14:textId="3F8B5B70" w:rsidR="004672B7" w:rsidRDefault="004672B7" w:rsidP="001478F2">
            <w:pPr>
              <w:spacing w:after="0" w:line="240" w:lineRule="auto"/>
              <w:rPr>
                <w:rFonts w:eastAsia="Times New Roman"/>
                <w:color w:val="000000"/>
              </w:rPr>
            </w:pPr>
            <w:r>
              <w:rPr>
                <w:rFonts w:eastAsia="Times New Roman"/>
                <w:color w:val="000000"/>
              </w:rPr>
              <w:t>Karl Rogler</w:t>
            </w:r>
          </w:p>
        </w:tc>
        <w:tc>
          <w:tcPr>
            <w:tcW w:w="1710" w:type="dxa"/>
          </w:tcPr>
          <w:p w14:paraId="10E930D8" w14:textId="63DC0E02" w:rsidR="004672B7" w:rsidRDefault="004672B7" w:rsidP="001478F2">
            <w:pPr>
              <w:spacing w:after="0" w:line="240" w:lineRule="auto"/>
              <w:rPr>
                <w:rFonts w:eastAsia="Times New Roman"/>
                <w:color w:val="000000"/>
              </w:rPr>
            </w:pPr>
            <w:r>
              <w:rPr>
                <w:rFonts w:eastAsia="Times New Roman"/>
                <w:color w:val="000000"/>
              </w:rPr>
              <w:t>Product Manager</w:t>
            </w:r>
          </w:p>
        </w:tc>
        <w:tc>
          <w:tcPr>
            <w:tcW w:w="2160" w:type="dxa"/>
          </w:tcPr>
          <w:p w14:paraId="5D038F48" w14:textId="77777777" w:rsidR="004672B7" w:rsidRPr="00685AF1" w:rsidRDefault="004672B7" w:rsidP="001478F2">
            <w:pPr>
              <w:spacing w:after="0" w:line="240" w:lineRule="auto"/>
              <w:rPr>
                <w:rFonts w:eastAsia="Times New Roman"/>
                <w:color w:val="000000"/>
              </w:rPr>
            </w:pPr>
          </w:p>
        </w:tc>
        <w:tc>
          <w:tcPr>
            <w:tcW w:w="2700" w:type="dxa"/>
          </w:tcPr>
          <w:p w14:paraId="6C9C9B90" w14:textId="77777777" w:rsidR="004672B7" w:rsidRPr="00685AF1" w:rsidRDefault="004672B7" w:rsidP="001478F2">
            <w:pPr>
              <w:spacing w:after="0" w:line="240" w:lineRule="auto"/>
              <w:rPr>
                <w:rFonts w:eastAsia="Times New Roman"/>
                <w:color w:val="000000"/>
              </w:rPr>
            </w:pPr>
          </w:p>
        </w:tc>
      </w:tr>
      <w:tr w:rsidR="00D13ECB" w:rsidRPr="00685AF1" w14:paraId="7398D960" w14:textId="73A89975" w:rsidTr="004672B7">
        <w:tc>
          <w:tcPr>
            <w:tcW w:w="1800" w:type="dxa"/>
            <w:shd w:val="clear" w:color="auto" w:fill="BDDFFC" w:themeFill="accent1" w:themeFillTint="33"/>
          </w:tcPr>
          <w:p w14:paraId="1C93FAFA" w14:textId="77777777" w:rsidR="00D13ECB" w:rsidRDefault="0033201B" w:rsidP="00D13ECB">
            <w:pPr>
              <w:pStyle w:val="GAMPinfo"/>
              <w:rPr>
                <w:rFonts w:eastAsia="Times New Roman"/>
                <w:color w:val="000000"/>
              </w:rPr>
            </w:pPr>
            <w:r>
              <w:rPr>
                <w:rFonts w:eastAsia="Times New Roman"/>
                <w:color w:val="000000"/>
              </w:rPr>
              <w:t>project approval</w:t>
            </w:r>
          </w:p>
          <w:p w14:paraId="32A3F89D" w14:textId="2243C2C6" w:rsidR="0033201B" w:rsidRPr="00685AF1" w:rsidRDefault="0033201B" w:rsidP="00D13ECB">
            <w:pPr>
              <w:pStyle w:val="GAMPinfo"/>
              <w:rPr>
                <w:rFonts w:eastAsia="Times New Roman"/>
                <w:color w:val="000000"/>
              </w:rPr>
            </w:pPr>
          </w:p>
        </w:tc>
        <w:tc>
          <w:tcPr>
            <w:tcW w:w="1800" w:type="dxa"/>
          </w:tcPr>
          <w:p w14:paraId="578580AA" w14:textId="34948E30" w:rsidR="00D13ECB" w:rsidRPr="00685AF1" w:rsidRDefault="004672B7" w:rsidP="001478F2">
            <w:pPr>
              <w:spacing w:after="0" w:line="240" w:lineRule="auto"/>
              <w:rPr>
                <w:rFonts w:eastAsia="Times New Roman"/>
                <w:color w:val="000000"/>
              </w:rPr>
            </w:pPr>
            <w:r>
              <w:rPr>
                <w:rFonts w:eastAsia="Times New Roman"/>
                <w:color w:val="000000"/>
              </w:rPr>
              <w:t xml:space="preserve">Bryan Shepardson </w:t>
            </w:r>
          </w:p>
        </w:tc>
        <w:tc>
          <w:tcPr>
            <w:tcW w:w="1710" w:type="dxa"/>
          </w:tcPr>
          <w:p w14:paraId="37A5ED99" w14:textId="1C24F070" w:rsidR="00D13ECB" w:rsidRPr="00685AF1" w:rsidRDefault="004672B7" w:rsidP="001478F2">
            <w:pPr>
              <w:spacing w:after="0" w:line="240" w:lineRule="auto"/>
              <w:rPr>
                <w:rFonts w:eastAsia="Times New Roman"/>
                <w:color w:val="000000"/>
              </w:rPr>
            </w:pPr>
            <w:r>
              <w:rPr>
                <w:rFonts w:eastAsia="Times New Roman"/>
                <w:color w:val="000000"/>
              </w:rPr>
              <w:t>Project Lead</w:t>
            </w:r>
          </w:p>
        </w:tc>
        <w:tc>
          <w:tcPr>
            <w:tcW w:w="2160" w:type="dxa"/>
          </w:tcPr>
          <w:p w14:paraId="3A2CBA27" w14:textId="77777777" w:rsidR="00D13ECB" w:rsidRPr="00685AF1" w:rsidRDefault="00D13ECB" w:rsidP="001478F2">
            <w:pPr>
              <w:spacing w:after="0" w:line="240" w:lineRule="auto"/>
              <w:rPr>
                <w:rFonts w:eastAsia="Times New Roman"/>
                <w:color w:val="000000"/>
              </w:rPr>
            </w:pPr>
          </w:p>
        </w:tc>
        <w:tc>
          <w:tcPr>
            <w:tcW w:w="2700" w:type="dxa"/>
          </w:tcPr>
          <w:p w14:paraId="2614232E" w14:textId="3332AD3D" w:rsidR="00D13ECB" w:rsidRPr="00685AF1" w:rsidRDefault="00D13ECB" w:rsidP="001478F2">
            <w:pPr>
              <w:spacing w:after="0" w:line="240" w:lineRule="auto"/>
              <w:rPr>
                <w:rFonts w:eastAsia="Times New Roman"/>
                <w:color w:val="000000"/>
              </w:rPr>
            </w:pPr>
          </w:p>
        </w:tc>
      </w:tr>
      <w:tr w:rsidR="00D13ECB" w:rsidRPr="00685AF1" w14:paraId="76DFE62E" w14:textId="34B91717" w:rsidTr="004672B7">
        <w:tc>
          <w:tcPr>
            <w:tcW w:w="1800" w:type="dxa"/>
            <w:shd w:val="clear" w:color="auto" w:fill="BDDFFC" w:themeFill="accent1" w:themeFillTint="33"/>
          </w:tcPr>
          <w:p w14:paraId="3497D199" w14:textId="77777777" w:rsidR="00D13ECB" w:rsidRDefault="0033201B" w:rsidP="00D13ECB">
            <w:pPr>
              <w:pStyle w:val="GAMPinfo"/>
              <w:rPr>
                <w:rFonts w:eastAsia="Times New Roman"/>
                <w:color w:val="000000"/>
              </w:rPr>
            </w:pPr>
            <w:r>
              <w:rPr>
                <w:rFonts w:eastAsia="Times New Roman"/>
                <w:color w:val="000000"/>
              </w:rPr>
              <w:t>quality</w:t>
            </w:r>
          </w:p>
          <w:p w14:paraId="49D82D10" w14:textId="3E96A72A" w:rsidR="0033201B" w:rsidRPr="00685AF1" w:rsidRDefault="0033201B" w:rsidP="00D13ECB">
            <w:pPr>
              <w:pStyle w:val="GAMPinfo"/>
              <w:rPr>
                <w:rFonts w:eastAsia="Times New Roman"/>
                <w:color w:val="000000"/>
              </w:rPr>
            </w:pPr>
          </w:p>
        </w:tc>
        <w:tc>
          <w:tcPr>
            <w:tcW w:w="1800" w:type="dxa"/>
          </w:tcPr>
          <w:p w14:paraId="05459BF4" w14:textId="11445B93" w:rsidR="00D13ECB" w:rsidRPr="00685AF1" w:rsidRDefault="004672B7" w:rsidP="001478F2">
            <w:pPr>
              <w:spacing w:after="0" w:line="240" w:lineRule="auto"/>
              <w:rPr>
                <w:rFonts w:eastAsia="Times New Roman"/>
                <w:color w:val="000000"/>
              </w:rPr>
            </w:pPr>
            <w:r>
              <w:rPr>
                <w:rFonts w:eastAsia="Times New Roman"/>
                <w:color w:val="000000"/>
              </w:rPr>
              <w:t>Sneha Vyas</w:t>
            </w:r>
          </w:p>
        </w:tc>
        <w:tc>
          <w:tcPr>
            <w:tcW w:w="1710" w:type="dxa"/>
          </w:tcPr>
          <w:p w14:paraId="5A7C8AA6" w14:textId="5C3CC6F4" w:rsidR="00D13ECB" w:rsidRPr="00685AF1" w:rsidRDefault="004672B7" w:rsidP="001478F2">
            <w:pPr>
              <w:spacing w:after="0" w:line="240" w:lineRule="auto"/>
              <w:rPr>
                <w:rFonts w:eastAsia="Times New Roman"/>
                <w:color w:val="000000"/>
              </w:rPr>
            </w:pPr>
            <w:r>
              <w:rPr>
                <w:rFonts w:eastAsia="Times New Roman"/>
                <w:color w:val="000000"/>
              </w:rPr>
              <w:t>Quality Lead</w:t>
            </w:r>
          </w:p>
        </w:tc>
        <w:tc>
          <w:tcPr>
            <w:tcW w:w="2160" w:type="dxa"/>
          </w:tcPr>
          <w:p w14:paraId="118CF0A3" w14:textId="77777777" w:rsidR="00D13ECB" w:rsidRPr="00685AF1" w:rsidRDefault="00D13ECB" w:rsidP="001478F2">
            <w:pPr>
              <w:spacing w:after="0" w:line="240" w:lineRule="auto"/>
              <w:rPr>
                <w:rFonts w:eastAsia="Times New Roman"/>
                <w:color w:val="000000"/>
              </w:rPr>
            </w:pPr>
          </w:p>
        </w:tc>
        <w:tc>
          <w:tcPr>
            <w:tcW w:w="2700" w:type="dxa"/>
          </w:tcPr>
          <w:p w14:paraId="3BB78C25" w14:textId="4040D089" w:rsidR="00D13ECB" w:rsidRPr="00685AF1" w:rsidRDefault="00D13ECB" w:rsidP="001478F2">
            <w:pPr>
              <w:spacing w:after="0" w:line="240" w:lineRule="auto"/>
              <w:rPr>
                <w:rFonts w:eastAsia="Times New Roman"/>
                <w:color w:val="000000"/>
              </w:rPr>
            </w:pPr>
          </w:p>
        </w:tc>
      </w:tr>
    </w:tbl>
    <w:p w14:paraId="27454B9D" w14:textId="1151DF35" w:rsidR="00E40DC3" w:rsidRDefault="00E40DC3" w:rsidP="00E40DC3"/>
    <w:p w14:paraId="0CECA32A" w14:textId="2734857C" w:rsidR="00363B49" w:rsidRPr="004672B7" w:rsidRDefault="004672B7" w:rsidP="00E40DC3">
      <w:pPr>
        <w:rPr>
          <w:sz w:val="16"/>
          <w:szCs w:val="16"/>
        </w:rPr>
      </w:pPr>
      <w:r w:rsidRPr="004672B7">
        <w:rPr>
          <w:sz w:val="16"/>
          <w:szCs w:val="16"/>
        </w:rPr>
        <w:t xml:space="preserve">*Signatures will be obtained electronically via DocuSign </w:t>
      </w:r>
    </w:p>
    <w:p w14:paraId="3837125E" w14:textId="33C87DE3" w:rsidR="00363B49" w:rsidRDefault="00363B49" w:rsidP="00E40DC3"/>
    <w:p w14:paraId="2D9229DC" w14:textId="5B5C9FD5" w:rsidR="00363B49" w:rsidRDefault="00363B49" w:rsidP="00E40DC3"/>
    <w:p w14:paraId="0B6C9017" w14:textId="5EE0706F" w:rsidR="00363B49" w:rsidRDefault="00363B49" w:rsidP="00E40DC3"/>
    <w:p w14:paraId="6346475C" w14:textId="1A2C89FD" w:rsidR="00363B49" w:rsidRDefault="00363B49" w:rsidP="00E40DC3"/>
    <w:p w14:paraId="39B66229" w14:textId="24E0A207" w:rsidR="00363B49" w:rsidRDefault="00363B49" w:rsidP="00E40DC3"/>
    <w:p w14:paraId="58B4A5EE" w14:textId="254E8EED" w:rsidR="00363B49" w:rsidRDefault="00363B49" w:rsidP="00E40DC3"/>
    <w:p w14:paraId="51CDF06A" w14:textId="648CF5F0" w:rsidR="00363B49" w:rsidRDefault="00363B49" w:rsidP="00E40DC3"/>
    <w:p w14:paraId="0EC3D374" w14:textId="0993C5C3" w:rsidR="00363B49" w:rsidRDefault="00363B49" w:rsidP="00E40DC3"/>
    <w:p w14:paraId="05167B4C" w14:textId="4A84C197" w:rsidR="00363B49" w:rsidRDefault="00363B49" w:rsidP="00E40DC3"/>
    <w:p w14:paraId="6203936C" w14:textId="3E3B80B5" w:rsidR="00363B49" w:rsidRDefault="00363B49" w:rsidP="00E40DC3"/>
    <w:p w14:paraId="0BC57DDE" w14:textId="327A6685" w:rsidR="00363B49" w:rsidRDefault="00363B49" w:rsidP="00E40DC3"/>
    <w:p w14:paraId="1CBBD0FD" w14:textId="6C4D3720" w:rsidR="00363B49" w:rsidRDefault="00363B49" w:rsidP="00E40DC3"/>
    <w:p w14:paraId="7F2DAD1F" w14:textId="729D4E7F" w:rsidR="00082FC6" w:rsidRDefault="00082FC6">
      <w:pPr>
        <w:rPr>
          <w:rFonts w:asciiTheme="majorHAnsi" w:eastAsiaTheme="majorEastAsia" w:hAnsiTheme="majorHAnsi" w:cstheme="majorBidi"/>
          <w:b/>
          <w:color w:val="075AA1" w:themeColor="text2"/>
          <w:sz w:val="28"/>
          <w:szCs w:val="28"/>
        </w:rPr>
      </w:pPr>
      <w:bookmarkStart w:id="2" w:name="_Toc40797352"/>
    </w:p>
    <w:p w14:paraId="26B4AE57" w14:textId="7F79D001" w:rsidR="004E256A" w:rsidRDefault="004E256A" w:rsidP="004E256A">
      <w:pPr>
        <w:pStyle w:val="Heading1"/>
      </w:pPr>
      <w:r>
        <w:t>Introduction</w:t>
      </w:r>
      <w:bookmarkEnd w:id="1"/>
      <w:bookmarkEnd w:id="2"/>
    </w:p>
    <w:p w14:paraId="6B04F78F" w14:textId="77777777" w:rsidR="004E256A" w:rsidRPr="00A80B9F" w:rsidRDefault="004E256A" w:rsidP="004E256A"/>
    <w:p w14:paraId="6A853CBD" w14:textId="77777777" w:rsidR="003615B2" w:rsidRDefault="003615B2" w:rsidP="003615B2">
      <w:bookmarkStart w:id="3" w:name="_Toc519775594"/>
      <w:bookmarkStart w:id="4" w:name="_Toc519776154"/>
      <w:r w:rsidRPr="002470D2">
        <w:t xml:space="preserve">This document has been produced by Pall Corporation, to define the scope of work that will be applied to the </w:t>
      </w:r>
      <w:r>
        <w:t xml:space="preserve">Recipe Builder – code named Project Trebuchet. </w:t>
      </w:r>
    </w:p>
    <w:p w14:paraId="1477FF65" w14:textId="77777777" w:rsidR="003615B2" w:rsidRDefault="003615B2" w:rsidP="003615B2">
      <w:r>
        <w:t xml:space="preserve">Recipe Builder is a qualified suite of software applications meant as an add-on software for Pall automated products. This software (or a suite of software modules) are designed to allow for end user to create / modify / view automation recipes with parameters and to be passed onto ANSI/ISA–88 Batch compliant system – and Wonderware® Batch Management™ is proposed for this development. </w:t>
      </w:r>
    </w:p>
    <w:p w14:paraId="5A8D8C46" w14:textId="77777777" w:rsidR="003615B2" w:rsidRDefault="003615B2" w:rsidP="003615B2">
      <w:r>
        <w:t>Within the Recipe Builder, individual unit operation Editor (</w:t>
      </w:r>
      <w:proofErr w:type="spellStart"/>
      <w:r>
        <w:t>UoE</w:t>
      </w:r>
      <w:proofErr w:type="spellEnd"/>
      <w:r>
        <w:t xml:space="preserve">) are used for creating / modifying / viewing unit operations, including phase definitions, transitions, flows and parameters for individual phases. </w:t>
      </w:r>
    </w:p>
    <w:p w14:paraId="086C857E" w14:textId="77777777" w:rsidR="004E256A" w:rsidRPr="002470D2" w:rsidRDefault="004E256A" w:rsidP="004E256A">
      <w:pPr>
        <w:rPr>
          <w:caps/>
          <w:color w:val="0070C0"/>
        </w:rPr>
      </w:pPr>
      <w:r w:rsidRPr="002470D2">
        <w:t xml:space="preserve">Customer copies of this document are not controlled documents and will not be </w:t>
      </w:r>
      <w:proofErr w:type="gramStart"/>
      <w:r w:rsidRPr="002470D2">
        <w:t>up-issued</w:t>
      </w:r>
      <w:proofErr w:type="gramEnd"/>
      <w:r w:rsidRPr="002470D2">
        <w:t xml:space="preserve"> if changes are made to </w:t>
      </w:r>
      <w:r>
        <w:t>the master document</w:t>
      </w:r>
      <w:r w:rsidRPr="002470D2">
        <w:t>. Customer copies of this document show electronic duplicates of these signatures for presentation purposes only</w:t>
      </w:r>
      <w:r>
        <w:t>.</w:t>
      </w:r>
    </w:p>
    <w:p w14:paraId="548C2E56" w14:textId="0885F0D4" w:rsidR="00A06AD0" w:rsidRDefault="00D16B61" w:rsidP="00A06AD0">
      <w:pPr>
        <w:pStyle w:val="Heading2"/>
      </w:pPr>
      <w:bookmarkStart w:id="5" w:name="_Toc40797353"/>
      <w:bookmarkEnd w:id="3"/>
      <w:bookmarkEnd w:id="4"/>
      <w:r>
        <w:t>Related Documents</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5"/>
        <w:gridCol w:w="2610"/>
        <w:gridCol w:w="1508"/>
      </w:tblGrid>
      <w:tr w:rsidR="00C10660" w:rsidRPr="00685AF1" w14:paraId="4B21C77E" w14:textId="77777777" w:rsidTr="00004627">
        <w:trPr>
          <w:trHeight w:val="539"/>
        </w:trPr>
        <w:tc>
          <w:tcPr>
            <w:tcW w:w="5125" w:type="dxa"/>
            <w:shd w:val="clear" w:color="auto" w:fill="BDDFFC" w:themeFill="accent1" w:themeFillTint="33"/>
          </w:tcPr>
          <w:p w14:paraId="2EDAD88A" w14:textId="77777777" w:rsidR="00C10660" w:rsidRPr="00643DAA" w:rsidRDefault="00C10660" w:rsidP="001478F2">
            <w:pPr>
              <w:pStyle w:val="GAMPinfo"/>
              <w:rPr>
                <w:rFonts w:eastAsia="Times New Roman"/>
                <w:b/>
              </w:rPr>
            </w:pPr>
            <w:r w:rsidRPr="00643DAA">
              <w:rPr>
                <w:rFonts w:eastAsia="Times New Roman"/>
                <w:b/>
              </w:rPr>
              <w:t>title</w:t>
            </w:r>
          </w:p>
        </w:tc>
        <w:tc>
          <w:tcPr>
            <w:tcW w:w="2610" w:type="dxa"/>
            <w:shd w:val="clear" w:color="auto" w:fill="BDDFFC" w:themeFill="accent1" w:themeFillTint="33"/>
          </w:tcPr>
          <w:p w14:paraId="1CB1ED64" w14:textId="77777777" w:rsidR="00C10660" w:rsidRPr="00643DAA" w:rsidRDefault="00C10660" w:rsidP="001478F2">
            <w:pPr>
              <w:pStyle w:val="GAMPinfo"/>
              <w:rPr>
                <w:rFonts w:eastAsia="Times New Roman"/>
                <w:b/>
              </w:rPr>
            </w:pPr>
            <w:r w:rsidRPr="00643DAA">
              <w:rPr>
                <w:rFonts w:eastAsia="Times New Roman"/>
                <w:b/>
              </w:rPr>
              <w:t>document number</w:t>
            </w:r>
          </w:p>
        </w:tc>
        <w:tc>
          <w:tcPr>
            <w:tcW w:w="1508" w:type="dxa"/>
            <w:shd w:val="clear" w:color="auto" w:fill="BDDFFC" w:themeFill="accent1" w:themeFillTint="33"/>
          </w:tcPr>
          <w:p w14:paraId="70ECE533" w14:textId="77777777" w:rsidR="00C10660" w:rsidRPr="00643DAA" w:rsidRDefault="00C10660" w:rsidP="001478F2">
            <w:pPr>
              <w:pStyle w:val="GAMPinfo"/>
              <w:rPr>
                <w:rFonts w:eastAsia="Times New Roman"/>
                <w:b/>
              </w:rPr>
            </w:pPr>
            <w:r w:rsidRPr="00643DAA">
              <w:rPr>
                <w:rFonts w:eastAsia="Times New Roman"/>
                <w:b/>
              </w:rPr>
              <w:t>issue</w:t>
            </w:r>
          </w:p>
        </w:tc>
      </w:tr>
      <w:tr w:rsidR="00C10660" w:rsidRPr="00685AF1" w14:paraId="48BE8176" w14:textId="77777777" w:rsidTr="00004627">
        <w:tc>
          <w:tcPr>
            <w:tcW w:w="5125" w:type="dxa"/>
          </w:tcPr>
          <w:p w14:paraId="69EF1140" w14:textId="7085A83F" w:rsidR="00C10660" w:rsidRPr="00685AF1" w:rsidRDefault="00004627" w:rsidP="001478F2">
            <w:pPr>
              <w:spacing w:after="0" w:line="240" w:lineRule="auto"/>
              <w:rPr>
                <w:rFonts w:eastAsia="Times New Roman"/>
                <w:color w:val="000000"/>
              </w:rPr>
            </w:pPr>
            <w:r>
              <w:rPr>
                <w:rFonts w:eastAsia="Times New Roman"/>
                <w:color w:val="000000"/>
              </w:rPr>
              <w:t>Batch Control</w:t>
            </w:r>
          </w:p>
        </w:tc>
        <w:tc>
          <w:tcPr>
            <w:tcW w:w="2610" w:type="dxa"/>
          </w:tcPr>
          <w:p w14:paraId="1375B459" w14:textId="5CC2B47F" w:rsidR="00C10660" w:rsidRPr="00685AF1" w:rsidRDefault="00004627" w:rsidP="001478F2">
            <w:pPr>
              <w:spacing w:after="0" w:line="240" w:lineRule="auto"/>
              <w:rPr>
                <w:rFonts w:eastAsia="Times New Roman"/>
                <w:color w:val="000000"/>
              </w:rPr>
            </w:pPr>
            <w:r>
              <w:rPr>
                <w:rFonts w:eastAsia="Times New Roman"/>
                <w:color w:val="000000"/>
              </w:rPr>
              <w:t>ANSI/ISA-88</w:t>
            </w:r>
          </w:p>
        </w:tc>
        <w:tc>
          <w:tcPr>
            <w:tcW w:w="1508" w:type="dxa"/>
          </w:tcPr>
          <w:p w14:paraId="2594639F" w14:textId="09F34E51" w:rsidR="00C10660" w:rsidRPr="00685AF1" w:rsidRDefault="001478F2" w:rsidP="001478F2">
            <w:pPr>
              <w:spacing w:after="0" w:line="240" w:lineRule="auto"/>
              <w:rPr>
                <w:rFonts w:eastAsia="Times New Roman"/>
                <w:color w:val="000000"/>
              </w:rPr>
            </w:pPr>
            <w:r>
              <w:rPr>
                <w:rFonts w:eastAsia="Times New Roman"/>
                <w:color w:val="000000"/>
              </w:rPr>
              <w:t>Current</w:t>
            </w:r>
          </w:p>
        </w:tc>
      </w:tr>
      <w:tr w:rsidR="00C10660" w:rsidRPr="00685AF1" w14:paraId="63C81670" w14:textId="77777777" w:rsidTr="00004627">
        <w:tc>
          <w:tcPr>
            <w:tcW w:w="5125" w:type="dxa"/>
          </w:tcPr>
          <w:p w14:paraId="4F795645" w14:textId="52C6BCC0" w:rsidR="00C10660" w:rsidRPr="00685AF1" w:rsidRDefault="00004627" w:rsidP="001478F2">
            <w:pPr>
              <w:spacing w:after="0" w:line="240" w:lineRule="auto"/>
              <w:rPr>
                <w:rFonts w:eastAsia="Times New Roman"/>
                <w:color w:val="000000"/>
              </w:rPr>
            </w:pPr>
            <w:r>
              <w:rPr>
                <w:rFonts w:eastAsia="Times New Roman"/>
                <w:color w:val="000000"/>
              </w:rPr>
              <w:t>PALL Style Guide</w:t>
            </w:r>
          </w:p>
        </w:tc>
        <w:tc>
          <w:tcPr>
            <w:tcW w:w="2610" w:type="dxa"/>
          </w:tcPr>
          <w:p w14:paraId="7CEF7D10" w14:textId="77777777" w:rsidR="00C10660" w:rsidRPr="00685AF1" w:rsidRDefault="00C10660" w:rsidP="001478F2">
            <w:pPr>
              <w:spacing w:after="0" w:line="240" w:lineRule="auto"/>
              <w:rPr>
                <w:rFonts w:eastAsia="Times New Roman"/>
                <w:color w:val="000000"/>
              </w:rPr>
            </w:pPr>
          </w:p>
        </w:tc>
        <w:tc>
          <w:tcPr>
            <w:tcW w:w="1508" w:type="dxa"/>
          </w:tcPr>
          <w:p w14:paraId="0A9DD384" w14:textId="50115165" w:rsidR="00C10660" w:rsidRPr="00685AF1" w:rsidRDefault="001478F2" w:rsidP="001478F2">
            <w:pPr>
              <w:spacing w:after="0" w:line="240" w:lineRule="auto"/>
              <w:rPr>
                <w:rFonts w:eastAsia="Times New Roman"/>
                <w:color w:val="000000"/>
              </w:rPr>
            </w:pPr>
            <w:r>
              <w:rPr>
                <w:rFonts w:eastAsia="Times New Roman"/>
                <w:color w:val="000000"/>
              </w:rPr>
              <w:t xml:space="preserve">Current </w:t>
            </w:r>
          </w:p>
        </w:tc>
      </w:tr>
      <w:tr w:rsidR="001478F2" w:rsidRPr="00685AF1" w14:paraId="3430C10D" w14:textId="77777777" w:rsidTr="00004627">
        <w:tc>
          <w:tcPr>
            <w:tcW w:w="5125" w:type="dxa"/>
          </w:tcPr>
          <w:p w14:paraId="1F382363" w14:textId="664CBD1A" w:rsidR="001478F2" w:rsidRDefault="001478F2" w:rsidP="001478F2">
            <w:pPr>
              <w:spacing w:after="0" w:line="240" w:lineRule="auto"/>
              <w:rPr>
                <w:rFonts w:eastAsia="Times New Roman"/>
                <w:color w:val="000000"/>
              </w:rPr>
            </w:pPr>
            <w:r>
              <w:rPr>
                <w:rFonts w:eastAsia="Times New Roman"/>
                <w:color w:val="000000"/>
              </w:rPr>
              <w:t>Single User Buffer Management Functional Specification</w:t>
            </w:r>
          </w:p>
        </w:tc>
        <w:tc>
          <w:tcPr>
            <w:tcW w:w="2610" w:type="dxa"/>
          </w:tcPr>
          <w:p w14:paraId="47B25CEA" w14:textId="0B920A92" w:rsidR="001478F2" w:rsidRPr="00685AF1" w:rsidRDefault="001478F2" w:rsidP="001478F2">
            <w:pPr>
              <w:spacing w:after="0" w:line="240" w:lineRule="auto"/>
              <w:rPr>
                <w:rFonts w:eastAsia="Times New Roman"/>
                <w:color w:val="000000"/>
              </w:rPr>
            </w:pPr>
            <w:r>
              <w:rPr>
                <w:rFonts w:eastAsia="Times New Roman"/>
                <w:color w:val="000000"/>
              </w:rPr>
              <w:t>A-15650_SUBM_Auto_FS</w:t>
            </w:r>
          </w:p>
        </w:tc>
        <w:tc>
          <w:tcPr>
            <w:tcW w:w="1508" w:type="dxa"/>
          </w:tcPr>
          <w:p w14:paraId="20A34F95" w14:textId="377A5F81" w:rsidR="001478F2" w:rsidRDefault="001478F2" w:rsidP="001478F2">
            <w:pPr>
              <w:spacing w:after="0" w:line="240" w:lineRule="auto"/>
              <w:rPr>
                <w:rFonts w:eastAsia="Times New Roman"/>
                <w:color w:val="000000"/>
              </w:rPr>
            </w:pPr>
            <w:r>
              <w:rPr>
                <w:rFonts w:eastAsia="Times New Roman"/>
                <w:color w:val="000000"/>
              </w:rPr>
              <w:t>2.0</w:t>
            </w:r>
          </w:p>
        </w:tc>
      </w:tr>
      <w:tr w:rsidR="001478F2" w:rsidRPr="00685AF1" w14:paraId="6D519E58" w14:textId="77777777" w:rsidTr="00004627">
        <w:tc>
          <w:tcPr>
            <w:tcW w:w="5125" w:type="dxa"/>
          </w:tcPr>
          <w:p w14:paraId="02814287" w14:textId="28499608" w:rsidR="001478F2" w:rsidRDefault="001478F2" w:rsidP="001478F2">
            <w:pPr>
              <w:spacing w:after="0" w:line="240" w:lineRule="auto"/>
              <w:rPr>
                <w:rFonts w:eastAsia="Times New Roman"/>
                <w:color w:val="000000"/>
              </w:rPr>
            </w:pPr>
            <w:r>
              <w:rPr>
                <w:rFonts w:eastAsia="Times New Roman"/>
                <w:color w:val="000000"/>
              </w:rPr>
              <w:t>Single Use Buffer Management System Design Specification</w:t>
            </w:r>
          </w:p>
        </w:tc>
        <w:tc>
          <w:tcPr>
            <w:tcW w:w="2610" w:type="dxa"/>
          </w:tcPr>
          <w:p w14:paraId="33E1E0F4" w14:textId="0B457C63" w:rsidR="001478F2" w:rsidRDefault="001478F2" w:rsidP="001478F2">
            <w:pPr>
              <w:spacing w:after="0" w:line="240" w:lineRule="auto"/>
              <w:rPr>
                <w:rFonts w:eastAsia="Times New Roman"/>
                <w:color w:val="000000"/>
              </w:rPr>
            </w:pPr>
            <w:r w:rsidRPr="00445A49">
              <w:t>A-15650_SUBM_Auto_</w:t>
            </w:r>
            <w:r>
              <w:t>SDS</w:t>
            </w:r>
          </w:p>
        </w:tc>
        <w:tc>
          <w:tcPr>
            <w:tcW w:w="1508" w:type="dxa"/>
          </w:tcPr>
          <w:p w14:paraId="7B7FB50D" w14:textId="39526DC0" w:rsidR="001478F2" w:rsidRDefault="001478F2" w:rsidP="001478F2">
            <w:pPr>
              <w:spacing w:after="0" w:line="240" w:lineRule="auto"/>
              <w:rPr>
                <w:rFonts w:eastAsia="Times New Roman"/>
                <w:color w:val="000000"/>
              </w:rPr>
            </w:pPr>
            <w:r>
              <w:rPr>
                <w:rFonts w:eastAsia="Times New Roman"/>
                <w:color w:val="000000"/>
              </w:rPr>
              <w:t>1.47</w:t>
            </w:r>
          </w:p>
        </w:tc>
      </w:tr>
      <w:tr w:rsidR="003D7DA0" w:rsidRPr="00685AF1" w14:paraId="7B552A0B" w14:textId="77777777" w:rsidTr="00004627">
        <w:tc>
          <w:tcPr>
            <w:tcW w:w="5125" w:type="dxa"/>
          </w:tcPr>
          <w:p w14:paraId="2AAFE2B1" w14:textId="183909D5" w:rsidR="003D7DA0" w:rsidRDefault="003D7DA0" w:rsidP="001478F2">
            <w:pPr>
              <w:spacing w:after="0" w:line="240" w:lineRule="auto"/>
              <w:rPr>
                <w:rFonts w:eastAsia="Times New Roman"/>
                <w:color w:val="000000"/>
              </w:rPr>
            </w:pPr>
            <w:r w:rsidRPr="00F36BD9">
              <w:rPr>
                <w:rFonts w:cstheme="minorHAnsi"/>
              </w:rPr>
              <w:t xml:space="preserve">Danaher Product Privacy and Security </w:t>
            </w:r>
            <w:proofErr w:type="gramStart"/>
            <w:r w:rsidRPr="00F36BD9">
              <w:rPr>
                <w:rFonts w:cstheme="minorHAnsi"/>
              </w:rPr>
              <w:t>By</w:t>
            </w:r>
            <w:proofErr w:type="gramEnd"/>
            <w:r w:rsidRPr="00F36BD9">
              <w:rPr>
                <w:rFonts w:cstheme="minorHAnsi"/>
              </w:rPr>
              <w:t xml:space="preserve"> Design Policy</w:t>
            </w:r>
          </w:p>
        </w:tc>
        <w:tc>
          <w:tcPr>
            <w:tcW w:w="2610" w:type="dxa"/>
          </w:tcPr>
          <w:p w14:paraId="38987AE4" w14:textId="27A9A32C" w:rsidR="003D7DA0" w:rsidRPr="00445A49" w:rsidRDefault="003D7DA0" w:rsidP="001478F2">
            <w:pPr>
              <w:spacing w:after="0" w:line="240" w:lineRule="auto"/>
            </w:pPr>
            <w:r>
              <w:t>Danaher Policy</w:t>
            </w:r>
          </w:p>
        </w:tc>
        <w:tc>
          <w:tcPr>
            <w:tcW w:w="1508" w:type="dxa"/>
          </w:tcPr>
          <w:p w14:paraId="4CAF4775" w14:textId="6B9A4B09" w:rsidR="003D7DA0" w:rsidRDefault="003D7DA0" w:rsidP="001478F2">
            <w:pPr>
              <w:spacing w:after="0" w:line="240" w:lineRule="auto"/>
              <w:rPr>
                <w:rFonts w:eastAsia="Times New Roman"/>
                <w:color w:val="000000"/>
              </w:rPr>
            </w:pPr>
            <w:r>
              <w:rPr>
                <w:rFonts w:eastAsia="Times New Roman"/>
                <w:color w:val="000000"/>
              </w:rPr>
              <w:t xml:space="preserve">Current </w:t>
            </w:r>
          </w:p>
        </w:tc>
      </w:tr>
    </w:tbl>
    <w:p w14:paraId="7268859D" w14:textId="1F63FA5E" w:rsidR="00C10660" w:rsidRDefault="00C10660" w:rsidP="00C10660"/>
    <w:p w14:paraId="5988A6CA" w14:textId="7FB7F3EF" w:rsidR="000C2117" w:rsidRDefault="000C2117" w:rsidP="00C10660"/>
    <w:p w14:paraId="4F16164D" w14:textId="7A4AF712" w:rsidR="000C2117" w:rsidRDefault="000C2117" w:rsidP="00C10660"/>
    <w:p w14:paraId="28F563ED" w14:textId="0C41C5C1" w:rsidR="000C2117" w:rsidRDefault="000C2117" w:rsidP="00C10660"/>
    <w:p w14:paraId="524C237A" w14:textId="56EA5310" w:rsidR="000C2117" w:rsidRDefault="000C2117" w:rsidP="00C10660"/>
    <w:p w14:paraId="76818166" w14:textId="47FA6D1F" w:rsidR="000C2117" w:rsidRDefault="000C2117" w:rsidP="00C10660"/>
    <w:p w14:paraId="6D390EA8" w14:textId="08FD8A90" w:rsidR="000C2117" w:rsidRDefault="000C2117" w:rsidP="00C10660"/>
    <w:p w14:paraId="01B97196" w14:textId="39F0C8A3" w:rsidR="000C2117" w:rsidRDefault="000C2117" w:rsidP="00C10660"/>
    <w:p w14:paraId="654DE948" w14:textId="660BB742" w:rsidR="000C2117" w:rsidRDefault="000C2117" w:rsidP="00C10660"/>
    <w:p w14:paraId="6A8253B6" w14:textId="67631879" w:rsidR="000C2117" w:rsidRDefault="000C2117" w:rsidP="00C10660"/>
    <w:p w14:paraId="5FAECDCB" w14:textId="6AA2D4F1" w:rsidR="000C2117" w:rsidRDefault="000C2117" w:rsidP="00C10660"/>
    <w:p w14:paraId="03D0194A" w14:textId="6D004574" w:rsidR="000C2117" w:rsidRDefault="000C2117" w:rsidP="00C10660"/>
    <w:p w14:paraId="3E757391" w14:textId="688F00B5" w:rsidR="000C2117" w:rsidRDefault="000C2117" w:rsidP="00C10660"/>
    <w:p w14:paraId="511B080E" w14:textId="77777777" w:rsidR="000C2117" w:rsidRPr="00C10660" w:rsidRDefault="000C2117" w:rsidP="00C10660"/>
    <w:p w14:paraId="56D61466" w14:textId="5CFE009F" w:rsidR="004B5810" w:rsidRDefault="004B5810" w:rsidP="004B5810">
      <w:pPr>
        <w:pStyle w:val="Heading1"/>
      </w:pPr>
      <w:bookmarkStart w:id="6" w:name="_Toc524942845"/>
      <w:bookmarkStart w:id="7" w:name="_Toc40797354"/>
      <w:r>
        <w:lastRenderedPageBreak/>
        <w:t>Overview</w:t>
      </w:r>
      <w:bookmarkEnd w:id="6"/>
      <w:bookmarkEnd w:id="7"/>
    </w:p>
    <w:p w14:paraId="4B0B4848" w14:textId="7C02EE18" w:rsidR="00F52D06" w:rsidRDefault="00F52D06" w:rsidP="00F52D06">
      <w:pPr>
        <w:pStyle w:val="Heading2"/>
      </w:pPr>
      <w:bookmarkStart w:id="8" w:name="_Toc40797355"/>
      <w:r>
        <w:t>Project Description</w:t>
      </w:r>
      <w:bookmarkEnd w:id="8"/>
    </w:p>
    <w:p w14:paraId="7DA569B0" w14:textId="77777777" w:rsidR="00D12D0A" w:rsidRDefault="00D12D0A" w:rsidP="00D12D0A">
      <w:r>
        <w:t xml:space="preserve">In current environment, most commercially off the shelf automation system consists of Batch Engine with user interface to create, update, view, manage and execute Batch based recipes. A recipe is a necessary set of information that uniquely defines the production requirements for a specific product. Typically, end users require specialized engineers to be able to define and manage recipes and are specific to the underlying control system being used. </w:t>
      </w:r>
    </w:p>
    <w:p w14:paraId="4DD48EA8" w14:textId="77777777" w:rsidR="00D12D0A" w:rsidRPr="00BC57AB" w:rsidRDefault="00D12D0A" w:rsidP="00D12D0A">
      <w:r>
        <w:t xml:space="preserve">Pall Life Sciences intends to develop a software application that will: </w:t>
      </w:r>
    </w:p>
    <w:p w14:paraId="6E719779" w14:textId="77777777" w:rsidR="00D12D0A" w:rsidRPr="00BC57AB" w:rsidRDefault="00D12D0A" w:rsidP="00D12D0A">
      <w:pPr>
        <w:numPr>
          <w:ilvl w:val="0"/>
          <w:numId w:val="23"/>
        </w:numPr>
      </w:pPr>
      <w:r w:rsidRPr="00BC57AB">
        <w:t xml:space="preserve">allow for users to create recipes and Unit Procedures – </w:t>
      </w:r>
      <w:r w:rsidRPr="009510D9">
        <w:rPr>
          <w:i/>
        </w:rPr>
        <w:t>online or offline</w:t>
      </w:r>
      <w:r w:rsidRPr="00BC57AB">
        <w:t xml:space="preserve"> with </w:t>
      </w:r>
      <w:r>
        <w:t>synchronization</w:t>
      </w:r>
      <w:r w:rsidRPr="00BC57AB">
        <w:t xml:space="preserve"> capabilities to S88 based Batch systems</w:t>
      </w:r>
      <w:r>
        <w:t xml:space="preserve"> – Wonderware® Batch Management™ will be used for development purposes. </w:t>
      </w:r>
    </w:p>
    <w:p w14:paraId="16CCF1FF" w14:textId="77777777" w:rsidR="00D12D0A" w:rsidRDefault="00D12D0A" w:rsidP="00D12D0A">
      <w:pPr>
        <w:numPr>
          <w:ilvl w:val="0"/>
          <w:numId w:val="23"/>
        </w:numPr>
      </w:pPr>
      <w:r>
        <w:t>include graphical u</w:t>
      </w:r>
      <w:r w:rsidRPr="00BC57AB">
        <w:t>ser Interface for creating the area layout, recipe formulas</w:t>
      </w:r>
      <w:r>
        <w:t xml:space="preserve"> and unit procedures parameters</w:t>
      </w:r>
    </w:p>
    <w:p w14:paraId="4F6C92FC" w14:textId="77777777" w:rsidR="00D12D0A" w:rsidRDefault="00D12D0A" w:rsidP="00D12D0A">
      <w:pPr>
        <w:numPr>
          <w:ilvl w:val="0"/>
          <w:numId w:val="23"/>
        </w:numPr>
      </w:pPr>
      <w:r>
        <w:t>include graphical u</w:t>
      </w:r>
      <w:r w:rsidRPr="00BC57AB">
        <w:t xml:space="preserve">ser Interface for </w:t>
      </w:r>
      <w:r>
        <w:t>defining phase parameters and the phase structure</w:t>
      </w:r>
    </w:p>
    <w:p w14:paraId="134FB51A" w14:textId="77777777" w:rsidR="00D12D0A" w:rsidRPr="00BC57AB" w:rsidRDefault="00D12D0A" w:rsidP="00D12D0A">
      <w:pPr>
        <w:numPr>
          <w:ilvl w:val="0"/>
          <w:numId w:val="23"/>
        </w:numPr>
      </w:pPr>
      <w:r>
        <w:t>include r</w:t>
      </w:r>
      <w:r w:rsidRPr="00BC57AB">
        <w:t xml:space="preserve">ules Engine for </w:t>
      </w:r>
      <w:r>
        <w:t xml:space="preserve">defining unit’s relationship relative to the train, </w:t>
      </w:r>
      <w:r w:rsidRPr="00BC57AB">
        <w:t>enforcement of limits</w:t>
      </w:r>
      <w:r>
        <w:t>, engineering units</w:t>
      </w:r>
      <w:r w:rsidRPr="00BC57AB">
        <w:t>, physical model, and parameters constraints</w:t>
      </w:r>
      <w:r>
        <w:t xml:space="preserve">. </w:t>
      </w:r>
    </w:p>
    <w:p w14:paraId="6CEA8B95" w14:textId="49E0BE5E" w:rsidR="00F52D06" w:rsidRDefault="00F52D06" w:rsidP="00F52D06">
      <w:pPr>
        <w:pStyle w:val="Heading2"/>
      </w:pPr>
      <w:bookmarkStart w:id="9" w:name="_Toc40797356"/>
      <w:r>
        <w:t>Scope</w:t>
      </w:r>
      <w:bookmarkEnd w:id="9"/>
    </w:p>
    <w:p w14:paraId="61315CA1" w14:textId="786699B3" w:rsidR="00753914" w:rsidRDefault="00753914" w:rsidP="00753914">
      <w:pPr>
        <w:pStyle w:val="Heading3"/>
      </w:pPr>
      <w:bookmarkStart w:id="10" w:name="_Toc40797357"/>
      <w:r>
        <w:t>In Scope</w:t>
      </w:r>
      <w:bookmarkEnd w:id="10"/>
    </w:p>
    <w:p w14:paraId="50E6AB3B" w14:textId="77777777" w:rsidR="000767C4" w:rsidRDefault="000767C4" w:rsidP="000767C4">
      <w:r>
        <w:t xml:space="preserve">Pall is developing a software with graphical user interface to allow for end users to build a recipe in accordance with S88 model. </w:t>
      </w:r>
    </w:p>
    <w:p w14:paraId="3C43D90A" w14:textId="72659EA7" w:rsidR="000767C4" w:rsidRDefault="008B7891" w:rsidP="000767C4">
      <w:r>
        <w:t>Unit operations Editor (</w:t>
      </w:r>
      <w:proofErr w:type="spellStart"/>
      <w:r>
        <w:t>UoE</w:t>
      </w:r>
      <w:proofErr w:type="spellEnd"/>
      <w:r>
        <w:t>) for Buffer Management and Bulk Fill</w:t>
      </w:r>
      <w:r w:rsidR="000767C4">
        <w:t xml:space="preserve"> is in the scope and is meant to allow for users to define the parameters for phases, allow for </w:t>
      </w:r>
      <w:r w:rsidR="0021149A">
        <w:t>sequencing of oper</w:t>
      </w:r>
      <w:r>
        <w:t xml:space="preserve">ations and the phases for these Unit Procedures. The application is expected to be modular to allow for additional </w:t>
      </w:r>
      <w:proofErr w:type="spellStart"/>
      <w:r>
        <w:t>UoE</w:t>
      </w:r>
      <w:proofErr w:type="spellEnd"/>
      <w:r>
        <w:t xml:space="preserve"> as and when they are developed without impacting existing functionality. </w:t>
      </w:r>
      <w:r w:rsidR="005C7053">
        <w:t xml:space="preserve">Buffer Management, Bulk Fill and Direct Flow Filtration </w:t>
      </w:r>
      <w:proofErr w:type="spellStart"/>
      <w:r w:rsidR="005C7053">
        <w:t>UoE</w:t>
      </w:r>
      <w:proofErr w:type="spellEnd"/>
      <w:r w:rsidR="005C7053">
        <w:t xml:space="preserve"> are in scope for the initial release. </w:t>
      </w:r>
    </w:p>
    <w:p w14:paraId="32C0CD20" w14:textId="46A59D5E" w:rsidR="00B612C9" w:rsidRDefault="00B612C9" w:rsidP="00B612C9">
      <w:r>
        <w:t>From an integration standpoint, Wonderware Batch Management™ stateless APIs library will be used to synchronize the Batc</w:t>
      </w:r>
      <w:r w:rsidR="008B7891">
        <w:t xml:space="preserve">hML (B2MML) from Recipe Builder in online mode. In offline mode, this will only allow for creating / updating the recipe and would not interface with Batch Management application. The illustration indicated below provides a </w:t>
      </w:r>
      <w:r w:rsidR="004C0A06">
        <w:t>high-level</w:t>
      </w:r>
      <w:r w:rsidR="008B7891">
        <w:t xml:space="preserve"> representation of the Recipe Builder interfaces with Wonderware Batch Management and all the various modules involved. </w:t>
      </w:r>
    </w:p>
    <w:p w14:paraId="13236BAE" w14:textId="6D9296B4" w:rsidR="000767C4" w:rsidRPr="000767C4" w:rsidRDefault="0021149A" w:rsidP="000767C4">
      <w:r>
        <w:rPr>
          <w:noProof/>
        </w:rPr>
        <w:lastRenderedPageBreak/>
        <w:drawing>
          <wp:inline distT="0" distB="0" distL="0" distR="0" wp14:anchorId="2BAC5F78" wp14:editId="583D8540">
            <wp:extent cx="6120130" cy="28346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834640"/>
                    </a:xfrm>
                    <a:prstGeom prst="rect">
                      <a:avLst/>
                    </a:prstGeom>
                  </pic:spPr>
                </pic:pic>
              </a:graphicData>
            </a:graphic>
          </wp:inline>
        </w:drawing>
      </w:r>
    </w:p>
    <w:p w14:paraId="409BAB25" w14:textId="37ECBADF" w:rsidR="00753914" w:rsidRDefault="00753914" w:rsidP="00753914">
      <w:pPr>
        <w:pStyle w:val="Heading3"/>
      </w:pPr>
      <w:bookmarkStart w:id="11" w:name="_Toc40797358"/>
      <w:r>
        <w:t>Out of Scope</w:t>
      </w:r>
      <w:bookmarkEnd w:id="11"/>
    </w:p>
    <w:p w14:paraId="4E8ECBFE" w14:textId="33FB4B46" w:rsidR="00F25468" w:rsidRDefault="00F25468" w:rsidP="00F25468">
      <w:pPr>
        <w:pStyle w:val="ListParagraph"/>
        <w:numPr>
          <w:ilvl w:val="0"/>
          <w:numId w:val="24"/>
        </w:numPr>
      </w:pPr>
      <w:r>
        <w:t xml:space="preserve">Recipe Builder is not a Batch Engine, Control system or SCADA system. </w:t>
      </w:r>
      <w:r w:rsidR="001478F2">
        <w:t xml:space="preserve">Recipe execution and monitoring is outside the boundary of this application. </w:t>
      </w:r>
    </w:p>
    <w:p w14:paraId="5734C177" w14:textId="21E67199" w:rsidR="00F25468" w:rsidRDefault="00F25468" w:rsidP="00F25468">
      <w:pPr>
        <w:pStyle w:val="ListParagraph"/>
        <w:numPr>
          <w:ilvl w:val="0"/>
          <w:numId w:val="24"/>
        </w:numPr>
      </w:pPr>
      <w:r>
        <w:t xml:space="preserve">Analytics, Graphing and mathematical modeling of the data is beyond the scope of the Recipe Builder. </w:t>
      </w:r>
    </w:p>
    <w:p w14:paraId="20A0B986" w14:textId="5A9C8653" w:rsidR="008B7891" w:rsidRDefault="008B7891" w:rsidP="00F25468">
      <w:pPr>
        <w:pStyle w:val="ListParagraph"/>
        <w:numPr>
          <w:ilvl w:val="0"/>
          <w:numId w:val="24"/>
        </w:numPr>
      </w:pPr>
      <w:r>
        <w:t xml:space="preserve">Future UoE development for other automated equipment will be handled via Change Control procedures. </w:t>
      </w:r>
    </w:p>
    <w:p w14:paraId="41D9FFB6" w14:textId="387A8E66" w:rsidR="004C0A06" w:rsidRDefault="004C0A06" w:rsidP="00F25468">
      <w:pPr>
        <w:pStyle w:val="ListParagraph"/>
        <w:numPr>
          <w:ilvl w:val="0"/>
          <w:numId w:val="24"/>
        </w:numPr>
      </w:pPr>
      <w:r>
        <w:t xml:space="preserve">Interface with Manufacturing Execution Systems (MES) is out of scope. </w:t>
      </w:r>
    </w:p>
    <w:p w14:paraId="50B5B66C" w14:textId="52DF5CA3" w:rsidR="004C0A06" w:rsidRDefault="004C0A06" w:rsidP="00F25468">
      <w:pPr>
        <w:pStyle w:val="ListParagraph"/>
        <w:numPr>
          <w:ilvl w:val="0"/>
          <w:numId w:val="24"/>
        </w:numPr>
      </w:pPr>
      <w:r>
        <w:t xml:space="preserve">Scheduling of Batch, monitoring the batch being executed and creation of control recipe is not within the scope of this application. </w:t>
      </w:r>
    </w:p>
    <w:p w14:paraId="0FC9DF79" w14:textId="77777777" w:rsidR="00F25468" w:rsidRPr="00F25468" w:rsidRDefault="00F25468" w:rsidP="00F25468"/>
    <w:p w14:paraId="0C6C0096" w14:textId="3A7CC8A8" w:rsidR="000F335B" w:rsidRDefault="00501CFB" w:rsidP="00501CFB">
      <w:pPr>
        <w:pStyle w:val="Heading2"/>
      </w:pPr>
      <w:bookmarkStart w:id="12" w:name="_Toc40797359"/>
      <w:r>
        <w:t>Key objective and Benefits</w:t>
      </w:r>
      <w:bookmarkEnd w:id="12"/>
    </w:p>
    <w:p w14:paraId="7B4CFC0C" w14:textId="77777777" w:rsidR="00303E12" w:rsidRDefault="00303E12" w:rsidP="00303E12">
      <w:r w:rsidRPr="00394777">
        <w:t xml:space="preserve">Today, </w:t>
      </w:r>
      <w:r>
        <w:t>process models</w:t>
      </w:r>
      <w:r w:rsidRPr="00394777">
        <w:t xml:space="preserve"> </w:t>
      </w:r>
      <w:r>
        <w:t>are</w:t>
      </w:r>
      <w:r w:rsidRPr="00394777">
        <w:t xml:space="preserve"> created using the </w:t>
      </w:r>
      <w:r>
        <w:t xml:space="preserve">control system vendor provided </w:t>
      </w:r>
      <w:r w:rsidRPr="00545556">
        <w:rPr>
          <w:i/>
        </w:rPr>
        <w:t>Editor</w:t>
      </w:r>
      <w:r>
        <w:t xml:space="preserve"> or Batch client– if any</w:t>
      </w:r>
      <w:r w:rsidRPr="00394777">
        <w:t>. A typical batch processing plant is made up of units, process classes, connections, transfer classes, process, and transfer-phases.</w:t>
      </w:r>
    </w:p>
    <w:p w14:paraId="536E58DC" w14:textId="77777777" w:rsidR="00303E12" w:rsidRPr="00394777" w:rsidRDefault="00303E12" w:rsidP="00303E12">
      <w:pPr>
        <w:numPr>
          <w:ilvl w:val="0"/>
          <w:numId w:val="25"/>
        </w:numPr>
      </w:pPr>
      <w:r w:rsidRPr="00394777">
        <w:t xml:space="preserve">A unit is a piece of equipment that processes materials such as reactors, mixers and blenders. A unit can also hold materials such as holding tanks and bulk storage </w:t>
      </w:r>
      <w:r>
        <w:t>bags</w:t>
      </w:r>
      <w:r w:rsidRPr="00394777">
        <w:t xml:space="preserve">. </w:t>
      </w:r>
    </w:p>
    <w:p w14:paraId="4B53DD8B" w14:textId="77777777" w:rsidR="00303E12" w:rsidRPr="00394777" w:rsidRDefault="00303E12" w:rsidP="00303E12">
      <w:pPr>
        <w:numPr>
          <w:ilvl w:val="0"/>
          <w:numId w:val="25"/>
        </w:numPr>
      </w:pPr>
      <w:r w:rsidRPr="00394777">
        <w:t xml:space="preserve">Process classes are used to define process capabilities. Each unit in the class has the same processing capabilities and/or performs the same functions. </w:t>
      </w:r>
    </w:p>
    <w:p w14:paraId="6B66ED5E" w14:textId="77777777" w:rsidR="00303E12" w:rsidRPr="00394777" w:rsidRDefault="00303E12" w:rsidP="00303E12">
      <w:pPr>
        <w:numPr>
          <w:ilvl w:val="0"/>
          <w:numId w:val="25"/>
        </w:numPr>
      </w:pPr>
      <w:r w:rsidRPr="00394777">
        <w:t xml:space="preserve">Connections define equipment that transfers material from a source unit to a destination unit. </w:t>
      </w:r>
    </w:p>
    <w:p w14:paraId="66AD211D" w14:textId="77777777" w:rsidR="00303E12" w:rsidRPr="00394777" w:rsidRDefault="00303E12" w:rsidP="00303E12">
      <w:pPr>
        <w:numPr>
          <w:ilvl w:val="0"/>
          <w:numId w:val="25"/>
        </w:numPr>
      </w:pPr>
      <w:r w:rsidRPr="00394777">
        <w:t xml:space="preserve">Transfer classes are used to define transfer capabilities where all source units are in the same process class and all destination units are in the same process class. </w:t>
      </w:r>
    </w:p>
    <w:p w14:paraId="1ADC3A04" w14:textId="77777777" w:rsidR="00303E12" w:rsidRPr="00394777" w:rsidRDefault="00303E12" w:rsidP="00303E12">
      <w:pPr>
        <w:numPr>
          <w:ilvl w:val="0"/>
          <w:numId w:val="25"/>
        </w:numPr>
      </w:pPr>
      <w:r w:rsidRPr="00394777">
        <w:t>Process phases and transfer phases are used to describe capabilities of process and transfer classes respectively.</w:t>
      </w:r>
    </w:p>
    <w:p w14:paraId="0DAA7530" w14:textId="4C358C29" w:rsidR="00303E12" w:rsidRPr="00394777" w:rsidRDefault="00303E12" w:rsidP="00303E12">
      <w:r w:rsidRPr="00394777">
        <w:t xml:space="preserve">An integral part of process </w:t>
      </w:r>
      <w:r w:rsidR="001478F2" w:rsidRPr="00394777">
        <w:t>modelling</w:t>
      </w:r>
      <w:r w:rsidRPr="00394777">
        <w:t xml:space="preserve"> involves defining specific tags for units, processes, connections, and transfers. Ta</w:t>
      </w:r>
      <w:r>
        <w:t xml:space="preserve">gs allow mapping data between </w:t>
      </w:r>
      <w:r w:rsidRPr="00394777">
        <w:t>Batch</w:t>
      </w:r>
      <w:r>
        <w:t xml:space="preserve"> Engine</w:t>
      </w:r>
      <w:r w:rsidRPr="00394777">
        <w:t xml:space="preserve"> and Controllers via the SCADA system.</w:t>
      </w:r>
      <w:r>
        <w:t xml:space="preserve"> </w:t>
      </w:r>
      <w:r w:rsidRPr="00394777">
        <w:t>Building / Editing a recipe requires an automation engineer trained in developing and managing recipes. The current editors in market are complex and do not provide a user</w:t>
      </w:r>
      <w:r>
        <w:t>-friendly</w:t>
      </w:r>
      <w:r w:rsidRPr="00394777">
        <w:t xml:space="preserve"> interface</w:t>
      </w:r>
      <w:r>
        <w:t xml:space="preserve"> as acknowledged by key industry </w:t>
      </w:r>
      <w:r>
        <w:lastRenderedPageBreak/>
        <w:t>experts</w:t>
      </w:r>
      <w:r w:rsidRPr="00394777">
        <w:t xml:space="preserve">. While the market constraints are well understood, there are no incentives for the vendors to build a platform independent interface that utilizes today’s technology. </w:t>
      </w:r>
    </w:p>
    <w:p w14:paraId="5F5E5BB9" w14:textId="77777777" w:rsidR="00303E12" w:rsidRPr="00394777" w:rsidRDefault="00303E12" w:rsidP="00303E12">
      <w:r>
        <w:t>Hence</w:t>
      </w:r>
      <w:r w:rsidRPr="00394777">
        <w:t xml:space="preserve">, Pall is taking the </w:t>
      </w:r>
      <w:r>
        <w:t>initiative</w:t>
      </w:r>
      <w:r w:rsidRPr="00394777">
        <w:t xml:space="preserve"> to develop </w:t>
      </w:r>
      <w:r>
        <w:t xml:space="preserve">a </w:t>
      </w:r>
      <w:r w:rsidRPr="00394777">
        <w:t xml:space="preserve">Recipe </w:t>
      </w:r>
      <w:r>
        <w:t>Builder</w:t>
      </w:r>
      <w:r w:rsidRPr="00394777">
        <w:t xml:space="preserve"> that end users can use to build and maintain their own recipes. </w:t>
      </w:r>
    </w:p>
    <w:p w14:paraId="4C48EB00" w14:textId="5C919B12" w:rsidR="00501CFB" w:rsidRDefault="00120DA7" w:rsidP="00120DA7">
      <w:r>
        <w:t> </w:t>
      </w:r>
    </w:p>
    <w:p w14:paraId="58F6E199" w14:textId="12397F2E" w:rsidR="00B24789" w:rsidRDefault="00B24789" w:rsidP="00120DA7"/>
    <w:p w14:paraId="42D0BDF6" w14:textId="3915FB0A" w:rsidR="00B24789" w:rsidRDefault="00B24789" w:rsidP="00120DA7"/>
    <w:p w14:paraId="17793E5E" w14:textId="514499D3" w:rsidR="005D2CE2" w:rsidRDefault="005D2CE2" w:rsidP="005D2CE2">
      <w:pPr>
        <w:pStyle w:val="Heading1"/>
      </w:pPr>
      <w:bookmarkStart w:id="13" w:name="_Toc524942851"/>
      <w:bookmarkStart w:id="14" w:name="_Toc40797360"/>
      <w:r>
        <w:t>Requirements</w:t>
      </w:r>
      <w:bookmarkEnd w:id="13"/>
      <w:bookmarkEnd w:id="14"/>
    </w:p>
    <w:p w14:paraId="4AD805E0" w14:textId="06A89863" w:rsidR="00202E14" w:rsidRPr="00F11E54" w:rsidRDefault="00202E14" w:rsidP="00202E14">
      <w:r w:rsidRPr="00F11E54">
        <w:t>The following words are used to signify the requirements in this specification:</w:t>
      </w:r>
    </w:p>
    <w:p w14:paraId="5C663B9D" w14:textId="77777777" w:rsidR="00202E14" w:rsidRPr="00F11E54" w:rsidRDefault="00202E14" w:rsidP="00202E14">
      <w:pPr>
        <w:numPr>
          <w:ilvl w:val="0"/>
          <w:numId w:val="22"/>
        </w:numPr>
      </w:pPr>
      <w:r w:rsidRPr="00F11E54">
        <w:t>“must”, “shall” or “required” mean that the behaviour is an absolute requirement of the specification</w:t>
      </w:r>
    </w:p>
    <w:p w14:paraId="5909DCB0" w14:textId="77777777" w:rsidR="00202E14" w:rsidRPr="00F11E54" w:rsidRDefault="00202E14" w:rsidP="00202E14">
      <w:pPr>
        <w:numPr>
          <w:ilvl w:val="0"/>
          <w:numId w:val="22"/>
        </w:numPr>
      </w:pPr>
      <w:r w:rsidRPr="00F11E54">
        <w:t>“must not”, “shall not” or “forbidden” mean that the behaviour is an absolute prohibition of the specification</w:t>
      </w:r>
    </w:p>
    <w:p w14:paraId="6A641FEE" w14:textId="77777777" w:rsidR="00202E14" w:rsidRPr="00F11E54" w:rsidRDefault="00202E14" w:rsidP="00202E14">
      <w:pPr>
        <w:numPr>
          <w:ilvl w:val="0"/>
          <w:numId w:val="22"/>
        </w:numPr>
      </w:pPr>
      <w:r w:rsidRPr="00F11E54">
        <w:t xml:space="preserve">“should”, “recommended” or “should not” mean that there may exist valid reasons </w:t>
      </w:r>
      <w:proofErr w:type="gramStart"/>
      <w:r w:rsidRPr="00F11E54">
        <w:t>in particular circumstances</w:t>
      </w:r>
      <w:proofErr w:type="gramEnd"/>
      <w:r w:rsidRPr="00F11E54">
        <w:t xml:space="preserve"> where a deviation from the requirement or prohibition is acceptable or even useful.  However, the full implications must be understood, carefully weighed and agreed upon before deviating from the specification</w:t>
      </w:r>
    </w:p>
    <w:p w14:paraId="1E29DF0E" w14:textId="7EB8877C" w:rsidR="00202E14" w:rsidRDefault="00202E14" w:rsidP="00202E14">
      <w:pPr>
        <w:numPr>
          <w:ilvl w:val="0"/>
          <w:numId w:val="22"/>
        </w:numPr>
      </w:pPr>
      <w:r w:rsidRPr="00F11E54">
        <w:t xml:space="preserve">“may”, “not required” or “optional” mean that an item is truly optional.  However, an implementation that does not include a </w:t>
      </w:r>
      <w:proofErr w:type="gramStart"/>
      <w:r w:rsidRPr="00F11E54">
        <w:t>particular option</w:t>
      </w:r>
      <w:proofErr w:type="gramEnd"/>
      <w:r w:rsidRPr="00F11E54">
        <w:t xml:space="preserve"> must be prepared to interoperate with another implementation (or later version) that does include the option, though perhaps with reduced functionality.  Similarly, an implementation that does include a </w:t>
      </w:r>
      <w:proofErr w:type="gramStart"/>
      <w:r w:rsidRPr="00F11E54">
        <w:t>particular option</w:t>
      </w:r>
      <w:proofErr w:type="gramEnd"/>
      <w:r w:rsidRPr="00F11E54">
        <w:t xml:space="preserve"> must be prepared to interoperate with another implementation that does not include the option (except, of course, for the feature the option provides)</w:t>
      </w:r>
    </w:p>
    <w:p w14:paraId="4792B701" w14:textId="6F62C1D3" w:rsidR="007B6F6C" w:rsidRDefault="004C0A06" w:rsidP="000A37A3">
      <w:pPr>
        <w:numPr>
          <w:ilvl w:val="0"/>
          <w:numId w:val="22"/>
        </w:numPr>
      </w:pPr>
      <w:r>
        <w:t xml:space="preserve">For Priority – HIGH means the functionality shall exist exactly as specified and fully tested. Medium priority indicates the functionality shall exist, but alternatives are acceptable and fully tested. LOW priority indicates the functionality may or may not exist with justification and testing is optional. </w:t>
      </w:r>
    </w:p>
    <w:p w14:paraId="6673EA15" w14:textId="77777777" w:rsidR="007B6F6C" w:rsidRDefault="007B6F6C" w:rsidP="009C25F2"/>
    <w:p w14:paraId="302353C4" w14:textId="07E80E82" w:rsidR="009C25F2" w:rsidRDefault="007B7670" w:rsidP="009C25F2">
      <w:r>
        <w:object w:dxaOrig="11334" w:dyaOrig="12150" w14:anchorId="2B0CA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15pt;height:463.7pt" o:ole="">
            <v:imagedata r:id="rId12" o:title=""/>
          </v:shape>
          <o:OLEObject Type="Embed" ProgID="Visio.Drawing.11" ShapeID="_x0000_i1025" DrawAspect="Content" ObjectID="_1676444049" r:id="rId13"/>
        </w:object>
      </w:r>
    </w:p>
    <w:p w14:paraId="6C8153C3" w14:textId="19AA0BBF" w:rsidR="007B6F6C" w:rsidRDefault="007B6F6C" w:rsidP="009C25F2">
      <w:r>
        <w:t>This figure illustrates the interaction between various components of a typical control system and how the Recipe Builder fits into the scheme. The proposal is to include a layer of application that sits on top of Wonderware Batch Management™ and gets data from Batch Management and WW ArchestrA™.</w:t>
      </w:r>
    </w:p>
    <w:p w14:paraId="1D68929D" w14:textId="3051887B" w:rsidR="00B24789" w:rsidRDefault="00F340AF" w:rsidP="00774539">
      <w:pPr>
        <w:pStyle w:val="Heading2"/>
      </w:pPr>
      <w:bookmarkStart w:id="15" w:name="_Toc40797361"/>
      <w:r>
        <w:lastRenderedPageBreak/>
        <w:t>Hardware</w:t>
      </w:r>
      <w:r w:rsidR="008E1747">
        <w:t xml:space="preserve"> &amp; Infrastructure</w:t>
      </w:r>
      <w:r>
        <w:t xml:space="preserve"> Requirements</w:t>
      </w:r>
      <w:bookmarkEnd w:id="15"/>
    </w:p>
    <w:tbl>
      <w:tblPr>
        <w:tblStyle w:val="TableGrid"/>
        <w:tblW w:w="0" w:type="auto"/>
        <w:tblLook w:val="04A0" w:firstRow="1" w:lastRow="0" w:firstColumn="1" w:lastColumn="0" w:noHBand="0" w:noVBand="1"/>
      </w:tblPr>
      <w:tblGrid>
        <w:gridCol w:w="1522"/>
        <w:gridCol w:w="6390"/>
        <w:gridCol w:w="1233"/>
      </w:tblGrid>
      <w:tr w:rsidR="00A155F8" w:rsidRPr="00643DAA" w14:paraId="00DDF15D" w14:textId="77777777" w:rsidTr="00CE63C1">
        <w:trPr>
          <w:trHeight w:val="530"/>
        </w:trPr>
        <w:tc>
          <w:tcPr>
            <w:tcW w:w="1522" w:type="dxa"/>
            <w:shd w:val="clear" w:color="auto" w:fill="BDDFFC" w:themeFill="accent1" w:themeFillTint="33"/>
          </w:tcPr>
          <w:p w14:paraId="466A1B11" w14:textId="77777777" w:rsidR="00A155F8" w:rsidRPr="00643DAA" w:rsidRDefault="00A155F8"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6F9D3BAE" w14:textId="77777777" w:rsidR="00A155F8" w:rsidRPr="00643DAA" w:rsidRDefault="00A155F8"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7E07809D" w14:textId="77777777" w:rsidR="00A155F8" w:rsidRPr="00643DAA" w:rsidRDefault="00A155F8" w:rsidP="001478F2">
            <w:pPr>
              <w:pStyle w:val="GAMPinfo"/>
              <w:rPr>
                <w:rFonts w:eastAsia="Times New Roman"/>
                <w:b/>
                <w:color w:val="075AA1" w:themeColor="text2"/>
              </w:rPr>
            </w:pPr>
            <w:r w:rsidRPr="00643DAA">
              <w:rPr>
                <w:rFonts w:eastAsia="Times New Roman"/>
                <w:b/>
              </w:rPr>
              <w:t>PRIORITY</w:t>
            </w:r>
          </w:p>
        </w:tc>
      </w:tr>
      <w:tr w:rsidR="00CE63C1" w:rsidRPr="0033403B" w14:paraId="5E30372B" w14:textId="77777777" w:rsidTr="00CE63C1">
        <w:tc>
          <w:tcPr>
            <w:tcW w:w="1522" w:type="dxa"/>
          </w:tcPr>
          <w:p w14:paraId="5D8126AB" w14:textId="34AA2058" w:rsidR="00CE63C1" w:rsidRPr="0033403B" w:rsidRDefault="00CE63C1" w:rsidP="00CE63C1">
            <w:pPr>
              <w:pStyle w:val="Heading4"/>
              <w:outlineLvl w:val="3"/>
              <w:rPr>
                <w:rFonts w:eastAsia="Times New Roman"/>
              </w:rPr>
            </w:pPr>
          </w:p>
        </w:tc>
        <w:tc>
          <w:tcPr>
            <w:tcW w:w="6390" w:type="dxa"/>
          </w:tcPr>
          <w:p w14:paraId="3EB55C91" w14:textId="532DC5C7" w:rsidR="00CE63C1" w:rsidRPr="0033403B" w:rsidRDefault="00CE63C1" w:rsidP="00976874">
            <w:r w:rsidRPr="00894105">
              <w:rPr>
                <w:lang w:val="en-US"/>
              </w:rPr>
              <w:t xml:space="preserve">Application </w:t>
            </w:r>
            <w:r w:rsidR="00DA3D8A" w:rsidRPr="002E70ED">
              <w:rPr>
                <w:i/>
                <w:iCs/>
                <w:lang w:val="en-US"/>
              </w:rPr>
              <w:t>front end</w:t>
            </w:r>
            <w:r w:rsidR="00DA3D8A">
              <w:rPr>
                <w:lang w:val="en-US"/>
              </w:rPr>
              <w:t xml:space="preserve"> </w:t>
            </w:r>
            <w:r w:rsidRPr="00894105">
              <w:rPr>
                <w:lang w:val="en-US"/>
              </w:rPr>
              <w:t xml:space="preserve">shall </w:t>
            </w:r>
            <w:r>
              <w:rPr>
                <w:lang w:val="en-US"/>
              </w:rPr>
              <w:t>run</w:t>
            </w:r>
            <w:r w:rsidRPr="00894105">
              <w:rPr>
                <w:lang w:val="en-US"/>
              </w:rPr>
              <w:t xml:space="preserve"> on a standard desktop </w:t>
            </w:r>
            <w:r w:rsidR="004C0A06">
              <w:rPr>
                <w:lang w:val="en-US"/>
              </w:rPr>
              <w:t>class equipment</w:t>
            </w:r>
            <w:r w:rsidR="00DA3D8A">
              <w:rPr>
                <w:lang w:val="en-US"/>
              </w:rPr>
              <w:t xml:space="preserve">. </w:t>
            </w:r>
          </w:p>
        </w:tc>
        <w:tc>
          <w:tcPr>
            <w:tcW w:w="1233" w:type="dxa"/>
          </w:tcPr>
          <w:p w14:paraId="4EAD01F0" w14:textId="465AE9C4" w:rsidR="00CE63C1" w:rsidRPr="00CB0451" w:rsidRDefault="00762EFB" w:rsidP="00762EFB">
            <w:pPr>
              <w:rPr>
                <w:color w:val="000000" w:themeColor="text1"/>
              </w:rPr>
            </w:pPr>
            <w:r w:rsidRPr="00CB0451">
              <w:rPr>
                <w:color w:val="000000" w:themeColor="text1"/>
              </w:rPr>
              <w:t>HIGH</w:t>
            </w:r>
          </w:p>
        </w:tc>
      </w:tr>
      <w:tr w:rsidR="00CE63C1" w:rsidRPr="0033403B" w14:paraId="7D38364C" w14:textId="77777777" w:rsidTr="00CE63C1">
        <w:tc>
          <w:tcPr>
            <w:tcW w:w="1522" w:type="dxa"/>
          </w:tcPr>
          <w:p w14:paraId="7AC1446F" w14:textId="7DA78EAE" w:rsidR="00CE63C1" w:rsidRPr="0033403B" w:rsidRDefault="00CE63C1" w:rsidP="00CE63C1">
            <w:pPr>
              <w:pStyle w:val="Heading4"/>
              <w:outlineLvl w:val="3"/>
              <w:rPr>
                <w:rFonts w:eastAsia="Times New Roman"/>
              </w:rPr>
            </w:pPr>
          </w:p>
        </w:tc>
        <w:tc>
          <w:tcPr>
            <w:tcW w:w="6390" w:type="dxa"/>
          </w:tcPr>
          <w:p w14:paraId="636B5207" w14:textId="24015781" w:rsidR="00CE63C1" w:rsidRPr="0033403B" w:rsidRDefault="00CE63C1" w:rsidP="00976874">
            <w:r w:rsidRPr="00F36BD9">
              <w:t>The application</w:t>
            </w:r>
            <w:r w:rsidR="00DA3D8A">
              <w:t xml:space="preserve"> backend </w:t>
            </w:r>
            <w:r w:rsidRPr="00F36BD9">
              <w:t xml:space="preserve">shall be </w:t>
            </w:r>
            <w:r w:rsidR="00DA3D8A">
              <w:t>capable</w:t>
            </w:r>
            <w:r w:rsidRPr="00F36BD9">
              <w:t xml:space="preserve"> of functioning in a virtual environment. </w:t>
            </w:r>
          </w:p>
        </w:tc>
        <w:tc>
          <w:tcPr>
            <w:tcW w:w="1233" w:type="dxa"/>
          </w:tcPr>
          <w:p w14:paraId="2736D28D" w14:textId="7F503FF1" w:rsidR="00CE63C1" w:rsidRPr="00CB0451" w:rsidRDefault="00762EFB" w:rsidP="00762EFB">
            <w:pPr>
              <w:rPr>
                <w:color w:val="000000" w:themeColor="text1"/>
              </w:rPr>
            </w:pPr>
            <w:r w:rsidRPr="00CB0451">
              <w:rPr>
                <w:color w:val="000000" w:themeColor="text1"/>
              </w:rPr>
              <w:t>MEDIUM</w:t>
            </w:r>
          </w:p>
        </w:tc>
      </w:tr>
      <w:tr w:rsidR="00CE63C1" w:rsidRPr="0033403B" w14:paraId="7D91AED3" w14:textId="77777777" w:rsidTr="00CE63C1">
        <w:tc>
          <w:tcPr>
            <w:tcW w:w="1522" w:type="dxa"/>
          </w:tcPr>
          <w:p w14:paraId="708801F5" w14:textId="77777777" w:rsidR="00CE63C1" w:rsidRPr="0033403B" w:rsidRDefault="00CE63C1" w:rsidP="00CE63C1">
            <w:pPr>
              <w:pStyle w:val="Heading4"/>
              <w:outlineLvl w:val="3"/>
              <w:rPr>
                <w:rFonts w:eastAsia="Times New Roman"/>
              </w:rPr>
            </w:pPr>
          </w:p>
        </w:tc>
        <w:tc>
          <w:tcPr>
            <w:tcW w:w="6390" w:type="dxa"/>
          </w:tcPr>
          <w:p w14:paraId="01EBDAF5" w14:textId="63CB60D9" w:rsidR="002F37EC" w:rsidRDefault="00CE63C1" w:rsidP="00976874">
            <w:pPr>
              <w:rPr>
                <w:i/>
                <w:iCs/>
              </w:rPr>
            </w:pPr>
            <w:r w:rsidRPr="00F36BD9">
              <w:t xml:space="preserve">Application </w:t>
            </w:r>
            <w:r w:rsidR="00DA3D8A">
              <w:t xml:space="preserve">front end </w:t>
            </w:r>
            <w:r w:rsidRPr="00F36BD9">
              <w:t>shall be capable of running on Windows 10</w:t>
            </w:r>
            <w:r w:rsidR="002E70ED">
              <w:t xml:space="preserve"> or higher</w:t>
            </w:r>
            <w:r w:rsidR="004C0A06">
              <w:t xml:space="preserve">, </w:t>
            </w:r>
            <w:r w:rsidR="00DA3D8A">
              <w:t xml:space="preserve">and backend on </w:t>
            </w:r>
            <w:r w:rsidR="004C0A06">
              <w:t>Windows 201</w:t>
            </w:r>
            <w:r w:rsidR="002F37EC">
              <w:t>9</w:t>
            </w:r>
            <w:r w:rsidR="004C0A06">
              <w:t xml:space="preserve"> server</w:t>
            </w:r>
            <w:r w:rsidRPr="00F36BD9">
              <w:t xml:space="preserve"> or higher</w:t>
            </w:r>
            <w:r>
              <w:t>.</w:t>
            </w:r>
            <w:r w:rsidR="004C0A06">
              <w:t xml:space="preserve"> </w:t>
            </w:r>
          </w:p>
          <w:p w14:paraId="2CC01A0D" w14:textId="751C8FF3" w:rsidR="00CE63C1" w:rsidRPr="0033403B" w:rsidRDefault="002F37EC" w:rsidP="00976874">
            <w:r w:rsidRPr="002F37EC">
              <w:rPr>
                <w:color w:val="FF0000"/>
              </w:rPr>
              <w:t>Note:</w:t>
            </w:r>
            <w:r w:rsidRPr="002F37EC">
              <w:rPr>
                <w:i/>
                <w:iCs/>
                <w:color w:val="FF0000"/>
              </w:rPr>
              <w:t xml:space="preserve"> </w:t>
            </w:r>
            <w:r w:rsidR="00CE63C1" w:rsidRPr="002F37EC">
              <w:rPr>
                <w:i/>
                <w:iCs/>
                <w:color w:val="FF0000"/>
              </w:rPr>
              <w:t>It is assumed that Central Historian shall be capable of hosting the Recipe Builder centralized database.</w:t>
            </w:r>
            <w:r w:rsidR="00CE63C1" w:rsidRPr="002F37EC">
              <w:rPr>
                <w:color w:val="FF0000"/>
              </w:rPr>
              <w:t xml:space="preserve"> </w:t>
            </w:r>
          </w:p>
        </w:tc>
        <w:tc>
          <w:tcPr>
            <w:tcW w:w="1233" w:type="dxa"/>
          </w:tcPr>
          <w:p w14:paraId="60B43CE9" w14:textId="6054AD52" w:rsidR="00CE63C1" w:rsidRPr="00CB0451" w:rsidRDefault="00CE63C1" w:rsidP="00762EFB">
            <w:pPr>
              <w:rPr>
                <w:color w:val="000000" w:themeColor="text1"/>
              </w:rPr>
            </w:pPr>
            <w:r w:rsidRPr="00CB0451">
              <w:rPr>
                <w:color w:val="000000" w:themeColor="text1"/>
              </w:rPr>
              <w:t>LOW</w:t>
            </w:r>
          </w:p>
        </w:tc>
      </w:tr>
      <w:tr w:rsidR="00CE63C1" w:rsidRPr="0033403B" w14:paraId="0D884A45" w14:textId="77777777" w:rsidTr="00CE63C1">
        <w:tc>
          <w:tcPr>
            <w:tcW w:w="1522" w:type="dxa"/>
          </w:tcPr>
          <w:p w14:paraId="58ECE257" w14:textId="77777777" w:rsidR="00CE63C1" w:rsidRPr="00DA3D8A" w:rsidRDefault="00CE63C1" w:rsidP="00CE63C1">
            <w:pPr>
              <w:pStyle w:val="Heading4"/>
              <w:outlineLvl w:val="3"/>
              <w:rPr>
                <w:rFonts w:eastAsia="Times New Roman"/>
                <w:color w:val="FF0000"/>
              </w:rPr>
            </w:pPr>
          </w:p>
        </w:tc>
        <w:tc>
          <w:tcPr>
            <w:tcW w:w="6390" w:type="dxa"/>
          </w:tcPr>
          <w:p w14:paraId="12B41008" w14:textId="586C0E94" w:rsidR="00CE63C1" w:rsidRPr="00DA3D8A" w:rsidRDefault="00CE63C1" w:rsidP="00976874">
            <w:pPr>
              <w:rPr>
                <w:color w:val="FF0000"/>
              </w:rPr>
            </w:pPr>
            <w:r w:rsidRPr="00DA3D8A">
              <w:rPr>
                <w:color w:val="FF0000"/>
              </w:rPr>
              <w:t xml:space="preserve">This application </w:t>
            </w:r>
            <w:r w:rsidR="00DA3D8A" w:rsidRPr="00DA3D8A">
              <w:rPr>
                <w:color w:val="FF0000"/>
              </w:rPr>
              <w:t xml:space="preserve">front end </w:t>
            </w:r>
            <w:r w:rsidRPr="00DA3D8A">
              <w:rPr>
                <w:color w:val="FF0000"/>
              </w:rPr>
              <w:t xml:space="preserve">shall be </w:t>
            </w:r>
            <w:r w:rsidR="00DA3D8A" w:rsidRPr="00DA3D8A">
              <w:rPr>
                <w:color w:val="FF0000"/>
              </w:rPr>
              <w:t>capable of running in</w:t>
            </w:r>
            <w:r w:rsidRPr="00DA3D8A">
              <w:rPr>
                <w:color w:val="FF0000"/>
              </w:rPr>
              <w:t xml:space="preserve"> Wonderware InTouch™ HM</w:t>
            </w:r>
            <w:r w:rsidR="00DA3D8A" w:rsidRPr="00DA3D8A">
              <w:rPr>
                <w:color w:val="FF0000"/>
              </w:rPr>
              <w:t xml:space="preserve">I. </w:t>
            </w:r>
          </w:p>
        </w:tc>
        <w:tc>
          <w:tcPr>
            <w:tcW w:w="1233" w:type="dxa"/>
          </w:tcPr>
          <w:p w14:paraId="20D7B004" w14:textId="688AD433" w:rsidR="00CE63C1" w:rsidRPr="00DA3D8A" w:rsidRDefault="00CE63C1" w:rsidP="00762EFB">
            <w:pPr>
              <w:rPr>
                <w:color w:val="FF0000"/>
              </w:rPr>
            </w:pPr>
            <w:r w:rsidRPr="00DA3D8A">
              <w:rPr>
                <w:color w:val="FF0000"/>
              </w:rPr>
              <w:t>MEDIUM</w:t>
            </w:r>
          </w:p>
        </w:tc>
      </w:tr>
      <w:tr w:rsidR="004C0A06" w:rsidRPr="0033403B" w14:paraId="2EA6B232" w14:textId="77777777" w:rsidTr="00CE63C1">
        <w:tc>
          <w:tcPr>
            <w:tcW w:w="1522" w:type="dxa"/>
          </w:tcPr>
          <w:p w14:paraId="4C8ADFD7" w14:textId="77777777" w:rsidR="004C0A06" w:rsidRPr="00DA3D8A" w:rsidRDefault="004C0A06" w:rsidP="00CE63C1">
            <w:pPr>
              <w:pStyle w:val="Heading4"/>
              <w:outlineLvl w:val="3"/>
              <w:rPr>
                <w:rFonts w:eastAsia="Times New Roman"/>
                <w:color w:val="FF0000"/>
              </w:rPr>
            </w:pPr>
          </w:p>
        </w:tc>
        <w:tc>
          <w:tcPr>
            <w:tcW w:w="6390" w:type="dxa"/>
          </w:tcPr>
          <w:p w14:paraId="06BA140D" w14:textId="487BF328" w:rsidR="004C0A06" w:rsidRPr="00DA3D8A" w:rsidRDefault="004C0A06" w:rsidP="00976874">
            <w:pPr>
              <w:rPr>
                <w:color w:val="FF0000"/>
              </w:rPr>
            </w:pPr>
            <w:r w:rsidRPr="00DA3D8A">
              <w:rPr>
                <w:color w:val="FF0000"/>
                <w:lang w:val="en-US"/>
              </w:rPr>
              <w:t>The application shall be adaptable to tablets / touchscreens in the future.</w:t>
            </w:r>
            <w:r w:rsidR="002F37EC">
              <w:rPr>
                <w:color w:val="FF0000"/>
                <w:lang w:val="en-US"/>
              </w:rPr>
              <w:t xml:space="preserve"> </w:t>
            </w:r>
            <w:r w:rsidR="002F37EC" w:rsidRPr="002F37EC">
              <w:rPr>
                <w:color w:val="FF0000"/>
                <w:highlight w:val="yellow"/>
                <w:lang w:val="en-US"/>
              </w:rPr>
              <w:t>Resolution independent! Just the overlay testing.</w:t>
            </w:r>
            <w:r w:rsidR="002F37EC">
              <w:rPr>
                <w:color w:val="FF0000"/>
                <w:lang w:val="en-US"/>
              </w:rPr>
              <w:t xml:space="preserve"> </w:t>
            </w:r>
          </w:p>
        </w:tc>
        <w:tc>
          <w:tcPr>
            <w:tcW w:w="1233" w:type="dxa"/>
          </w:tcPr>
          <w:p w14:paraId="2B9FDB24" w14:textId="14191BCA" w:rsidR="004C0A06" w:rsidRPr="00DA3D8A" w:rsidRDefault="004C0A06" w:rsidP="00762EFB">
            <w:pPr>
              <w:rPr>
                <w:color w:val="FF0000"/>
              </w:rPr>
            </w:pPr>
            <w:r w:rsidRPr="00DA3D8A">
              <w:rPr>
                <w:color w:val="FF0000"/>
              </w:rPr>
              <w:t>LOW</w:t>
            </w:r>
          </w:p>
        </w:tc>
      </w:tr>
    </w:tbl>
    <w:p w14:paraId="225045F8" w14:textId="77777777" w:rsidR="001E3486" w:rsidRPr="001E3486" w:rsidRDefault="001E3486" w:rsidP="001E3486"/>
    <w:p w14:paraId="4444DFC1" w14:textId="4A2C89B7" w:rsidR="00F340AF" w:rsidRDefault="00C97FAC" w:rsidP="00774539">
      <w:pPr>
        <w:pStyle w:val="Heading2"/>
      </w:pPr>
      <w:bookmarkStart w:id="16" w:name="_Toc40797362"/>
      <w:r>
        <w:t>Recipe Builder</w:t>
      </w:r>
      <w:r w:rsidR="00F340AF">
        <w:t xml:space="preserve"> Requirements</w:t>
      </w:r>
      <w:bookmarkEnd w:id="16"/>
    </w:p>
    <w:tbl>
      <w:tblPr>
        <w:tblStyle w:val="TableGrid"/>
        <w:tblpPr w:leftFromText="180" w:rightFromText="180" w:vertAnchor="text" w:tblpY="1"/>
        <w:tblOverlap w:val="never"/>
        <w:tblW w:w="0" w:type="auto"/>
        <w:tblLook w:val="04A0" w:firstRow="1" w:lastRow="0" w:firstColumn="1" w:lastColumn="0" w:noHBand="0" w:noVBand="1"/>
      </w:tblPr>
      <w:tblGrid>
        <w:gridCol w:w="1522"/>
        <w:gridCol w:w="6390"/>
        <w:gridCol w:w="1233"/>
      </w:tblGrid>
      <w:tr w:rsidR="00A155F8" w:rsidRPr="00643DAA" w14:paraId="7F66E8A6" w14:textId="77777777" w:rsidTr="00877140">
        <w:trPr>
          <w:trHeight w:val="530"/>
        </w:trPr>
        <w:tc>
          <w:tcPr>
            <w:tcW w:w="1522" w:type="dxa"/>
            <w:shd w:val="clear" w:color="auto" w:fill="BDDFFC" w:themeFill="accent1" w:themeFillTint="33"/>
          </w:tcPr>
          <w:p w14:paraId="3CA51053" w14:textId="77777777" w:rsidR="00A155F8" w:rsidRPr="00643DAA" w:rsidRDefault="00A155F8" w:rsidP="00877140">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23702409" w14:textId="77777777" w:rsidR="00A155F8" w:rsidRPr="00643DAA" w:rsidRDefault="00A155F8" w:rsidP="00877140">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2023259E" w14:textId="77777777" w:rsidR="00A155F8" w:rsidRPr="00643DAA" w:rsidRDefault="00A155F8" w:rsidP="00877140">
            <w:pPr>
              <w:pStyle w:val="GAMPinfo"/>
              <w:rPr>
                <w:rFonts w:eastAsia="Times New Roman"/>
                <w:b/>
                <w:color w:val="075AA1" w:themeColor="text2"/>
              </w:rPr>
            </w:pPr>
            <w:r w:rsidRPr="00643DAA">
              <w:rPr>
                <w:rFonts w:eastAsia="Times New Roman"/>
                <w:b/>
              </w:rPr>
              <w:t>PRIORITY</w:t>
            </w:r>
          </w:p>
        </w:tc>
      </w:tr>
      <w:tr w:rsidR="002E70F7" w:rsidRPr="0033403B" w14:paraId="69435A87" w14:textId="77777777" w:rsidTr="00877140">
        <w:tc>
          <w:tcPr>
            <w:tcW w:w="1522" w:type="dxa"/>
          </w:tcPr>
          <w:p w14:paraId="29F828BC" w14:textId="2515E003" w:rsidR="002E70F7" w:rsidRPr="0033403B" w:rsidRDefault="002E70F7" w:rsidP="00877140">
            <w:pPr>
              <w:pStyle w:val="Heading4"/>
              <w:outlineLvl w:val="3"/>
              <w:rPr>
                <w:rFonts w:eastAsia="Times New Roman"/>
              </w:rPr>
            </w:pPr>
          </w:p>
        </w:tc>
        <w:tc>
          <w:tcPr>
            <w:tcW w:w="6390" w:type="dxa"/>
          </w:tcPr>
          <w:p w14:paraId="303F74A9" w14:textId="7B038D85" w:rsidR="002E70F7" w:rsidRPr="0033403B" w:rsidRDefault="002E70F7" w:rsidP="00877140">
            <w:pPr>
              <w:rPr>
                <w:rFonts w:eastAsia="Times New Roman"/>
                <w:smallCaps/>
                <w:color w:val="054378" w:themeColor="text2" w:themeShade="BF"/>
              </w:rPr>
            </w:pPr>
            <w:r w:rsidRPr="0031308D">
              <w:rPr>
                <w:lang w:val="en-US"/>
              </w:rPr>
              <w:t xml:space="preserve">Recipe Builder </w:t>
            </w:r>
            <w:r>
              <w:rPr>
                <w:lang w:val="en-US"/>
              </w:rPr>
              <w:t xml:space="preserve">front end </w:t>
            </w:r>
            <w:r w:rsidRPr="0031308D">
              <w:rPr>
                <w:lang w:val="en-US"/>
              </w:rPr>
              <w:t>sh</w:t>
            </w:r>
            <w:r>
              <w:rPr>
                <w:lang w:val="en-US"/>
              </w:rPr>
              <w:t>all</w:t>
            </w:r>
            <w:r w:rsidRPr="0031308D">
              <w:rPr>
                <w:lang w:val="en-US"/>
              </w:rPr>
              <w:t xml:space="preserve"> </w:t>
            </w:r>
            <w:r>
              <w:rPr>
                <w:lang w:val="en-US"/>
              </w:rPr>
              <w:t xml:space="preserve">either </w:t>
            </w:r>
            <w:r w:rsidRPr="0031308D">
              <w:rPr>
                <w:lang w:val="en-US"/>
              </w:rPr>
              <w:t>be a Web application</w:t>
            </w:r>
            <w:r>
              <w:rPr>
                <w:lang w:val="en-US"/>
              </w:rPr>
              <w:t xml:space="preserve"> </w:t>
            </w:r>
            <w:r w:rsidRPr="0031308D">
              <w:rPr>
                <w:lang w:val="en-US"/>
              </w:rPr>
              <w:t xml:space="preserve">with </w:t>
            </w:r>
            <w:r w:rsidR="00DA3D8A">
              <w:rPr>
                <w:lang w:val="en-US"/>
              </w:rPr>
              <w:t xml:space="preserve">local and </w:t>
            </w:r>
            <w:r w:rsidRPr="0031308D">
              <w:rPr>
                <w:lang w:val="en-US"/>
              </w:rPr>
              <w:t>central data repositor</w:t>
            </w:r>
            <w:r>
              <w:rPr>
                <w:lang w:val="en-US"/>
              </w:rPr>
              <w:t>y</w:t>
            </w:r>
            <w:r w:rsidRPr="0031308D">
              <w:rPr>
                <w:lang w:val="en-US"/>
              </w:rPr>
              <w:t>.</w:t>
            </w:r>
          </w:p>
        </w:tc>
        <w:tc>
          <w:tcPr>
            <w:tcW w:w="1233" w:type="dxa"/>
          </w:tcPr>
          <w:p w14:paraId="0D6B525C" w14:textId="22F9E2BD" w:rsidR="002E70F7" w:rsidRPr="00CB0451" w:rsidRDefault="002E70F7" w:rsidP="00877140">
            <w:pPr>
              <w:jc w:val="center"/>
              <w:rPr>
                <w:rFonts w:eastAsia="Times New Roman"/>
                <w:smallCaps/>
                <w:color w:val="000000" w:themeColor="text1"/>
              </w:rPr>
            </w:pPr>
            <w:r w:rsidRPr="00CB0451">
              <w:rPr>
                <w:rFonts w:eastAsia="Times New Roman"/>
                <w:smallCaps/>
                <w:color w:val="000000" w:themeColor="text1"/>
              </w:rPr>
              <w:t>HIGH</w:t>
            </w:r>
          </w:p>
        </w:tc>
      </w:tr>
      <w:tr w:rsidR="002E70F7" w:rsidRPr="0033403B" w14:paraId="4A242526" w14:textId="77777777" w:rsidTr="00877140">
        <w:tc>
          <w:tcPr>
            <w:tcW w:w="1522" w:type="dxa"/>
          </w:tcPr>
          <w:p w14:paraId="57F4D558" w14:textId="533F97A6" w:rsidR="002E70F7" w:rsidRPr="0033403B" w:rsidRDefault="002E70F7" w:rsidP="00877140">
            <w:pPr>
              <w:pStyle w:val="Heading4"/>
              <w:outlineLvl w:val="3"/>
              <w:rPr>
                <w:rFonts w:eastAsia="Times New Roman"/>
              </w:rPr>
            </w:pPr>
          </w:p>
        </w:tc>
        <w:tc>
          <w:tcPr>
            <w:tcW w:w="6390" w:type="dxa"/>
          </w:tcPr>
          <w:p w14:paraId="66A964D0" w14:textId="0C52033F" w:rsidR="002E70F7" w:rsidRPr="0033403B" w:rsidRDefault="002E70F7" w:rsidP="00877140">
            <w:pPr>
              <w:rPr>
                <w:rFonts w:eastAsia="Times New Roman"/>
                <w:smallCaps/>
                <w:color w:val="054378" w:themeColor="text2" w:themeShade="BF"/>
              </w:rPr>
            </w:pPr>
            <w:r>
              <w:t xml:space="preserve">Application shall interface with </w:t>
            </w:r>
            <w:r w:rsidR="00DA3D8A">
              <w:t xml:space="preserve">Wonderware Batch Management™. </w:t>
            </w:r>
            <w:r>
              <w:t xml:space="preserve"> </w:t>
            </w:r>
          </w:p>
        </w:tc>
        <w:tc>
          <w:tcPr>
            <w:tcW w:w="1233" w:type="dxa"/>
          </w:tcPr>
          <w:p w14:paraId="0B8D6338" w14:textId="20A487FC" w:rsidR="002E70F7" w:rsidRPr="00CB0451" w:rsidRDefault="002E70F7" w:rsidP="00877140">
            <w:pPr>
              <w:jc w:val="center"/>
              <w:rPr>
                <w:rFonts w:eastAsia="Times New Roman"/>
                <w:smallCaps/>
                <w:color w:val="000000" w:themeColor="text1"/>
              </w:rPr>
            </w:pPr>
            <w:r w:rsidRPr="00CB0451">
              <w:rPr>
                <w:rFonts w:eastAsia="Times New Roman"/>
                <w:smallCaps/>
                <w:color w:val="000000" w:themeColor="text1"/>
              </w:rPr>
              <w:t>HIGH</w:t>
            </w:r>
          </w:p>
        </w:tc>
      </w:tr>
      <w:tr w:rsidR="002E70F7" w:rsidRPr="0033403B" w14:paraId="54359A1A" w14:textId="77777777" w:rsidTr="00877140">
        <w:tc>
          <w:tcPr>
            <w:tcW w:w="1522" w:type="dxa"/>
          </w:tcPr>
          <w:p w14:paraId="67B1F96B" w14:textId="77777777" w:rsidR="002E70F7" w:rsidRPr="0082503F" w:rsidRDefault="002E70F7" w:rsidP="00877140">
            <w:pPr>
              <w:pStyle w:val="Heading4"/>
              <w:outlineLvl w:val="3"/>
              <w:rPr>
                <w:rFonts w:eastAsia="Times New Roman"/>
                <w:color w:val="FF0000"/>
              </w:rPr>
            </w:pPr>
          </w:p>
        </w:tc>
        <w:tc>
          <w:tcPr>
            <w:tcW w:w="6390" w:type="dxa"/>
          </w:tcPr>
          <w:p w14:paraId="31BA7D2D" w14:textId="6301823F" w:rsidR="002E70F7" w:rsidRPr="0082503F" w:rsidRDefault="002E70F7" w:rsidP="00877140">
            <w:pPr>
              <w:rPr>
                <w:rFonts w:eastAsia="Times New Roman"/>
                <w:smallCaps/>
                <w:color w:val="FF0000"/>
              </w:rPr>
            </w:pPr>
            <w:r w:rsidRPr="0082503F">
              <w:rPr>
                <w:color w:val="FF0000"/>
              </w:rPr>
              <w:t xml:space="preserve">Application front end shall be capable of functioning on standard 4 GB RAM and 10 GB HDD computing platforms. </w:t>
            </w:r>
          </w:p>
        </w:tc>
        <w:tc>
          <w:tcPr>
            <w:tcW w:w="1233" w:type="dxa"/>
          </w:tcPr>
          <w:p w14:paraId="5A60F220" w14:textId="4BEE9177" w:rsidR="002E70F7" w:rsidRPr="0082503F" w:rsidRDefault="002E70F7" w:rsidP="00877140">
            <w:pPr>
              <w:jc w:val="center"/>
              <w:rPr>
                <w:rFonts w:eastAsia="Times New Roman"/>
                <w:smallCaps/>
                <w:color w:val="FF0000"/>
              </w:rPr>
            </w:pPr>
            <w:r w:rsidRPr="0082503F">
              <w:rPr>
                <w:rFonts w:eastAsia="Times New Roman"/>
                <w:smallCaps/>
                <w:color w:val="FF0000"/>
              </w:rPr>
              <w:t>MEDIUM</w:t>
            </w:r>
          </w:p>
        </w:tc>
      </w:tr>
      <w:tr w:rsidR="002E70F7" w:rsidRPr="0033403B" w14:paraId="6C5EC63F" w14:textId="77777777" w:rsidTr="00877140">
        <w:tc>
          <w:tcPr>
            <w:tcW w:w="1522" w:type="dxa"/>
          </w:tcPr>
          <w:p w14:paraId="2765C78A" w14:textId="77777777" w:rsidR="002E70F7" w:rsidRPr="0033403B" w:rsidRDefault="002E70F7" w:rsidP="00877140">
            <w:pPr>
              <w:pStyle w:val="Heading4"/>
              <w:outlineLvl w:val="3"/>
              <w:rPr>
                <w:rFonts w:eastAsia="Times New Roman"/>
              </w:rPr>
            </w:pPr>
          </w:p>
        </w:tc>
        <w:tc>
          <w:tcPr>
            <w:tcW w:w="6390" w:type="dxa"/>
          </w:tcPr>
          <w:p w14:paraId="06A4C8C9" w14:textId="4006022E" w:rsidR="002E70F7" w:rsidRPr="0033403B" w:rsidRDefault="002E70F7" w:rsidP="00877140">
            <w:pPr>
              <w:rPr>
                <w:rFonts w:eastAsia="Times New Roman"/>
                <w:smallCaps/>
                <w:color w:val="054378" w:themeColor="text2" w:themeShade="BF"/>
              </w:rPr>
            </w:pPr>
            <w:r w:rsidRPr="00493C77">
              <w:rPr>
                <w:lang w:val="en-US"/>
              </w:rPr>
              <w:t xml:space="preserve">Recipe Builder shall be capable of being used </w:t>
            </w:r>
            <w:r w:rsidRPr="00CB0762">
              <w:rPr>
                <w:i/>
                <w:lang w:val="en-US"/>
              </w:rPr>
              <w:t>offline</w:t>
            </w:r>
            <w:r w:rsidRPr="00493C77">
              <w:rPr>
                <w:lang w:val="en-US"/>
              </w:rPr>
              <w:t xml:space="preserve"> – wherein user shall have the ability to define / update recipes when not connected to the </w:t>
            </w:r>
            <w:r w:rsidR="0082503F">
              <w:rPr>
                <w:lang w:val="en-US"/>
              </w:rPr>
              <w:t>Recipe Builder server</w:t>
            </w:r>
            <w:r w:rsidRPr="00493C77">
              <w:rPr>
                <w:lang w:val="en-US"/>
              </w:rPr>
              <w:t>.</w:t>
            </w:r>
            <w:r>
              <w:t xml:space="preserve"> Application capability shall not be degraded </w:t>
            </w:r>
            <w:r w:rsidR="001478F2">
              <w:t>except for</w:t>
            </w:r>
            <w:r>
              <w:t xml:space="preserve"> ability to </w:t>
            </w:r>
            <w:r w:rsidRPr="0082503F">
              <w:rPr>
                <w:color w:val="FF0000"/>
              </w:rPr>
              <w:t>synchronize,</w:t>
            </w:r>
            <w:r w:rsidR="0082503F" w:rsidRPr="0082503F">
              <w:rPr>
                <w:color w:val="FF0000"/>
              </w:rPr>
              <w:t xml:space="preserve"> </w:t>
            </w:r>
            <w:r w:rsidR="0082503F">
              <w:rPr>
                <w:color w:val="FF0000"/>
              </w:rPr>
              <w:t xml:space="preserve">user roles/actions, rules management, </w:t>
            </w:r>
            <w:r w:rsidRPr="0082503F">
              <w:rPr>
                <w:color w:val="000000" w:themeColor="text1"/>
              </w:rPr>
              <w:t xml:space="preserve">look up operations and phase definitions </w:t>
            </w:r>
            <w:r>
              <w:t xml:space="preserve">and </w:t>
            </w:r>
            <w:r w:rsidRPr="0082503F">
              <w:rPr>
                <w:color w:val="FF0000"/>
              </w:rPr>
              <w:t>approval for transferring to Batch Management</w:t>
            </w:r>
            <w:r w:rsidRPr="0078053C">
              <w:rPr>
                <w:color w:val="FF0000"/>
                <w:highlight w:val="yellow"/>
              </w:rPr>
              <w:t xml:space="preserve">.  </w:t>
            </w:r>
            <w:r w:rsidR="0078053C" w:rsidRPr="0078053C">
              <w:rPr>
                <w:color w:val="000000" w:themeColor="text1"/>
                <w:highlight w:val="yellow"/>
              </w:rPr>
              <w:t>Include the checkout feature for offline mode.</w:t>
            </w:r>
            <w:r w:rsidR="0078053C" w:rsidRPr="0078053C">
              <w:rPr>
                <w:color w:val="000000" w:themeColor="text1"/>
              </w:rPr>
              <w:t xml:space="preserve"> </w:t>
            </w:r>
          </w:p>
        </w:tc>
        <w:tc>
          <w:tcPr>
            <w:tcW w:w="1233" w:type="dxa"/>
          </w:tcPr>
          <w:p w14:paraId="7AB77DB7" w14:textId="32D43AC4" w:rsidR="002E70F7" w:rsidRPr="00CB0451" w:rsidRDefault="004C0A06" w:rsidP="00877140">
            <w:pPr>
              <w:jc w:val="center"/>
              <w:rPr>
                <w:rFonts w:eastAsia="Times New Roman"/>
                <w:smallCaps/>
                <w:color w:val="000000" w:themeColor="text1"/>
              </w:rPr>
            </w:pPr>
            <w:r w:rsidRPr="00CB0451">
              <w:rPr>
                <w:rFonts w:eastAsia="Times New Roman"/>
                <w:smallCaps/>
                <w:color w:val="000000" w:themeColor="text1"/>
              </w:rPr>
              <w:t>HIGH</w:t>
            </w:r>
          </w:p>
        </w:tc>
      </w:tr>
      <w:tr w:rsidR="002E70F7" w:rsidRPr="0033403B" w14:paraId="05D3D52D" w14:textId="77777777" w:rsidTr="00877140">
        <w:tc>
          <w:tcPr>
            <w:tcW w:w="1522" w:type="dxa"/>
          </w:tcPr>
          <w:p w14:paraId="3A8BDBB9" w14:textId="77777777" w:rsidR="002E70F7" w:rsidRPr="0033403B" w:rsidRDefault="002E70F7" w:rsidP="00877140">
            <w:pPr>
              <w:pStyle w:val="Heading4"/>
              <w:outlineLvl w:val="3"/>
              <w:rPr>
                <w:rFonts w:eastAsia="Times New Roman"/>
              </w:rPr>
            </w:pPr>
          </w:p>
        </w:tc>
        <w:tc>
          <w:tcPr>
            <w:tcW w:w="6390" w:type="dxa"/>
          </w:tcPr>
          <w:p w14:paraId="22792173" w14:textId="16945EA6" w:rsidR="002E70F7" w:rsidRPr="0033403B" w:rsidRDefault="002E70F7" w:rsidP="00877140">
            <w:pPr>
              <w:rPr>
                <w:rFonts w:eastAsia="Times New Roman"/>
                <w:smallCaps/>
                <w:color w:val="054378" w:themeColor="text2" w:themeShade="BF"/>
              </w:rPr>
            </w:pPr>
            <w:r>
              <w:rPr>
                <w:lang w:val="en-US"/>
              </w:rPr>
              <w:t>Recipe Builder shall be capable of a</w:t>
            </w:r>
            <w:r w:rsidRPr="006908C8">
              <w:rPr>
                <w:lang w:val="en-US"/>
              </w:rPr>
              <w:t>uto</w:t>
            </w:r>
            <w:r>
              <w:rPr>
                <w:lang w:val="en-US"/>
              </w:rPr>
              <w:t>matic versioning of recipes. Updating an existing recipe must create a new version of the recipe and each change shall include a log entry.</w:t>
            </w:r>
          </w:p>
        </w:tc>
        <w:tc>
          <w:tcPr>
            <w:tcW w:w="1233" w:type="dxa"/>
          </w:tcPr>
          <w:p w14:paraId="1C04F911" w14:textId="6084856D" w:rsidR="002E70F7" w:rsidRPr="00CB0451" w:rsidRDefault="002E70F7" w:rsidP="00877140">
            <w:pPr>
              <w:jc w:val="center"/>
              <w:rPr>
                <w:rFonts w:eastAsia="Times New Roman"/>
                <w:smallCaps/>
                <w:color w:val="000000" w:themeColor="text1"/>
              </w:rPr>
            </w:pPr>
            <w:r w:rsidRPr="00CB0451">
              <w:rPr>
                <w:rFonts w:eastAsia="Times New Roman"/>
                <w:smallCaps/>
                <w:color w:val="000000" w:themeColor="text1"/>
              </w:rPr>
              <w:t>High</w:t>
            </w:r>
          </w:p>
        </w:tc>
      </w:tr>
      <w:tr w:rsidR="002E70F7" w:rsidRPr="0033403B" w14:paraId="5CE71A2E" w14:textId="77777777" w:rsidTr="00877140">
        <w:tc>
          <w:tcPr>
            <w:tcW w:w="1522" w:type="dxa"/>
          </w:tcPr>
          <w:p w14:paraId="2AA5C437" w14:textId="77777777" w:rsidR="002E70F7" w:rsidRPr="0078053C" w:rsidRDefault="002E70F7" w:rsidP="00877140">
            <w:pPr>
              <w:pStyle w:val="Heading4"/>
              <w:outlineLvl w:val="3"/>
              <w:rPr>
                <w:rFonts w:eastAsia="Times New Roman"/>
                <w:color w:val="FF0000"/>
                <w:highlight w:val="yellow"/>
              </w:rPr>
            </w:pPr>
          </w:p>
        </w:tc>
        <w:tc>
          <w:tcPr>
            <w:tcW w:w="6390" w:type="dxa"/>
          </w:tcPr>
          <w:p w14:paraId="3465338B" w14:textId="32494EDA" w:rsidR="002E70F7" w:rsidRPr="0078053C" w:rsidRDefault="002E70F7" w:rsidP="00877140">
            <w:pPr>
              <w:rPr>
                <w:rFonts w:eastAsia="Times New Roman"/>
                <w:smallCaps/>
                <w:color w:val="000000" w:themeColor="text1"/>
                <w:highlight w:val="yellow"/>
              </w:rPr>
            </w:pPr>
            <w:r w:rsidRPr="0078053C">
              <w:rPr>
                <w:color w:val="000000" w:themeColor="text1"/>
                <w:highlight w:val="yellow"/>
              </w:rPr>
              <w:t xml:space="preserve">Recipe Builder shall have a </w:t>
            </w:r>
            <w:r w:rsidR="0078053C" w:rsidRPr="0078053C">
              <w:rPr>
                <w:color w:val="000000" w:themeColor="text1"/>
                <w:highlight w:val="yellow"/>
              </w:rPr>
              <w:t xml:space="preserve">viewer </w:t>
            </w:r>
            <w:r w:rsidRPr="0078053C">
              <w:rPr>
                <w:color w:val="000000" w:themeColor="text1"/>
                <w:highlight w:val="yellow"/>
              </w:rPr>
              <w:t xml:space="preserve">for </w:t>
            </w:r>
            <w:r w:rsidR="0082503F" w:rsidRPr="0078053C">
              <w:rPr>
                <w:color w:val="000000" w:themeColor="text1"/>
                <w:highlight w:val="yellow"/>
              </w:rPr>
              <w:t xml:space="preserve">text based </w:t>
            </w:r>
            <w:r w:rsidRPr="0078053C">
              <w:rPr>
                <w:color w:val="000000" w:themeColor="text1"/>
                <w:highlight w:val="yellow"/>
              </w:rPr>
              <w:t>compari</w:t>
            </w:r>
            <w:r w:rsidR="0082503F" w:rsidRPr="0078053C">
              <w:rPr>
                <w:color w:val="000000" w:themeColor="text1"/>
                <w:highlight w:val="yellow"/>
              </w:rPr>
              <w:t xml:space="preserve">son </w:t>
            </w:r>
            <w:proofErr w:type="gramStart"/>
            <w:r w:rsidR="0082503F" w:rsidRPr="0078053C">
              <w:rPr>
                <w:color w:val="000000" w:themeColor="text1"/>
                <w:highlight w:val="yellow"/>
              </w:rPr>
              <w:t xml:space="preserve">of </w:t>
            </w:r>
            <w:r w:rsidR="001478F2" w:rsidRPr="0078053C">
              <w:rPr>
                <w:color w:val="FF0000"/>
                <w:highlight w:val="yellow"/>
              </w:rPr>
              <w:t>,merging</w:t>
            </w:r>
            <w:proofErr w:type="gramEnd"/>
            <w:r w:rsidR="001478F2" w:rsidRPr="0078053C">
              <w:rPr>
                <w:color w:val="FF0000"/>
                <w:highlight w:val="yellow"/>
              </w:rPr>
              <w:t>, highlighting</w:t>
            </w:r>
            <w:r w:rsidRPr="0078053C">
              <w:rPr>
                <w:color w:val="FF0000"/>
                <w:highlight w:val="yellow"/>
              </w:rPr>
              <w:t xml:space="preserve"> </w:t>
            </w:r>
            <w:r w:rsidRPr="0078053C">
              <w:rPr>
                <w:color w:val="000000" w:themeColor="text1"/>
                <w:highlight w:val="yellow"/>
              </w:rPr>
              <w:t xml:space="preserve">two recipes at a time. </w:t>
            </w:r>
          </w:p>
        </w:tc>
        <w:tc>
          <w:tcPr>
            <w:tcW w:w="1233" w:type="dxa"/>
          </w:tcPr>
          <w:p w14:paraId="297732DD" w14:textId="57F1C5F9" w:rsidR="002E70F7" w:rsidRPr="0078053C" w:rsidRDefault="002E70F7" w:rsidP="00877140">
            <w:pPr>
              <w:jc w:val="center"/>
              <w:rPr>
                <w:rFonts w:eastAsia="Times New Roman"/>
                <w:smallCaps/>
                <w:color w:val="FF0000"/>
                <w:highlight w:val="yellow"/>
              </w:rPr>
            </w:pPr>
            <w:r w:rsidRPr="0078053C">
              <w:rPr>
                <w:rFonts w:eastAsia="Times New Roman"/>
                <w:smallCaps/>
                <w:color w:val="000000" w:themeColor="text1"/>
                <w:highlight w:val="yellow"/>
              </w:rPr>
              <w:t>low</w:t>
            </w:r>
          </w:p>
        </w:tc>
      </w:tr>
      <w:tr w:rsidR="002E70F7" w:rsidRPr="0033403B" w14:paraId="0D28DDB6" w14:textId="77777777" w:rsidTr="00877140">
        <w:tc>
          <w:tcPr>
            <w:tcW w:w="1522" w:type="dxa"/>
          </w:tcPr>
          <w:p w14:paraId="28E44502" w14:textId="77777777" w:rsidR="002E70F7" w:rsidRPr="0033403B" w:rsidRDefault="002E70F7" w:rsidP="00877140">
            <w:pPr>
              <w:pStyle w:val="Heading4"/>
              <w:outlineLvl w:val="3"/>
              <w:rPr>
                <w:rFonts w:eastAsia="Times New Roman"/>
              </w:rPr>
            </w:pPr>
          </w:p>
        </w:tc>
        <w:tc>
          <w:tcPr>
            <w:tcW w:w="6390" w:type="dxa"/>
          </w:tcPr>
          <w:p w14:paraId="7144B97F" w14:textId="77777777" w:rsidR="002E70F7" w:rsidRPr="00F36BD9" w:rsidRDefault="002E70F7" w:rsidP="00877140">
            <w:r w:rsidRPr="00F36BD9">
              <w:t xml:space="preserve">Recipe shall include, at a minimum, following parameters: </w:t>
            </w:r>
          </w:p>
          <w:p w14:paraId="32175979" w14:textId="3A0D7313" w:rsidR="002E70F7" w:rsidRDefault="002E70F7" w:rsidP="00877140">
            <w:r w:rsidRPr="00F36BD9">
              <w:t>Recipe ID, Version, Date, Description, Header, Equipment Requirement, Formula, P</w:t>
            </w:r>
            <w:r w:rsidR="00253C62">
              <w:t xml:space="preserve">rocedure Logic, Recipe element and associated author and recipe </w:t>
            </w:r>
            <w:r w:rsidR="000A37A3">
              <w:t xml:space="preserve">drafted / </w:t>
            </w:r>
            <w:r w:rsidR="00253C62">
              <w:t>a</w:t>
            </w:r>
            <w:r w:rsidR="000A37A3">
              <w:t>pproved</w:t>
            </w:r>
            <w:r w:rsidR="00253C62">
              <w:t xml:space="preserve"> / release</w:t>
            </w:r>
            <w:r w:rsidR="000A37A3">
              <w:t>d</w:t>
            </w:r>
            <w:r w:rsidR="00253C62">
              <w:t xml:space="preserve"> </w:t>
            </w:r>
            <w:r w:rsidR="000A37A3">
              <w:t xml:space="preserve">/ obsoleted </w:t>
            </w:r>
            <w:r w:rsidR="00253C62">
              <w:t xml:space="preserve">information. </w:t>
            </w:r>
          </w:p>
          <w:p w14:paraId="58381F96" w14:textId="7559C91A" w:rsidR="00253C62" w:rsidRPr="00253C62" w:rsidRDefault="00253C62" w:rsidP="00877140">
            <w:pPr>
              <w:rPr>
                <w:rFonts w:eastAsia="Times New Roman"/>
                <w:smallCaps/>
                <w:color w:val="054378" w:themeColor="text2" w:themeShade="BF"/>
                <w:sz w:val="18"/>
                <w:szCs w:val="18"/>
              </w:rPr>
            </w:pPr>
            <w:r w:rsidRPr="0082503F">
              <w:rPr>
                <w:b/>
                <w:bCs/>
              </w:rPr>
              <w:t>Note:</w:t>
            </w:r>
            <w:r w:rsidRPr="0082503F">
              <w:t xml:space="preserve"> </w:t>
            </w:r>
            <w:r w:rsidRPr="0082503F">
              <w:rPr>
                <w:i/>
                <w:iCs/>
              </w:rPr>
              <w:t>Specific requirements such character length, data type and other structural requirements should align with Batch Management 2017.</w:t>
            </w:r>
          </w:p>
        </w:tc>
        <w:tc>
          <w:tcPr>
            <w:tcW w:w="1233" w:type="dxa"/>
          </w:tcPr>
          <w:p w14:paraId="7C20B0BB" w14:textId="662CCA51" w:rsidR="002E70F7" w:rsidRPr="00CB0451" w:rsidRDefault="002E70F7" w:rsidP="00877140">
            <w:pPr>
              <w:jc w:val="center"/>
              <w:rPr>
                <w:rFonts w:eastAsia="Times New Roman"/>
                <w:smallCaps/>
                <w:color w:val="000000" w:themeColor="text1"/>
              </w:rPr>
            </w:pPr>
            <w:r w:rsidRPr="00CB0451">
              <w:rPr>
                <w:rFonts w:eastAsia="Times New Roman"/>
                <w:smallCaps/>
                <w:color w:val="000000" w:themeColor="text1"/>
              </w:rPr>
              <w:t>HIGH</w:t>
            </w:r>
          </w:p>
        </w:tc>
      </w:tr>
      <w:tr w:rsidR="002E70F7" w:rsidRPr="0033403B" w14:paraId="0A276430" w14:textId="77777777" w:rsidTr="00877140">
        <w:tc>
          <w:tcPr>
            <w:tcW w:w="1522" w:type="dxa"/>
          </w:tcPr>
          <w:p w14:paraId="73CE589E" w14:textId="77777777" w:rsidR="002E70F7" w:rsidRPr="0033403B" w:rsidRDefault="002E70F7" w:rsidP="00877140">
            <w:pPr>
              <w:pStyle w:val="Heading4"/>
              <w:outlineLvl w:val="3"/>
              <w:rPr>
                <w:rFonts w:eastAsia="Times New Roman"/>
              </w:rPr>
            </w:pPr>
          </w:p>
        </w:tc>
        <w:tc>
          <w:tcPr>
            <w:tcW w:w="6390" w:type="dxa"/>
          </w:tcPr>
          <w:p w14:paraId="4E2AACDE" w14:textId="2151CF59" w:rsidR="002E70F7" w:rsidRPr="0033403B" w:rsidRDefault="002E70F7" w:rsidP="00877140">
            <w:pPr>
              <w:rPr>
                <w:rFonts w:eastAsia="Times New Roman"/>
                <w:smallCaps/>
                <w:color w:val="054378" w:themeColor="text2" w:themeShade="BF"/>
              </w:rPr>
            </w:pPr>
            <w:r w:rsidRPr="007505EE">
              <w:t xml:space="preserve">The </w:t>
            </w:r>
            <w:r>
              <w:t>B2MML generated</w:t>
            </w:r>
            <w:r w:rsidRPr="007505EE">
              <w:t xml:space="preserve"> file shall be capable of being transferred with confirmation to Wonde</w:t>
            </w:r>
            <w:r w:rsidR="00253C62">
              <w:t>rware Batch Management™ system whi</w:t>
            </w:r>
            <w:r w:rsidR="0082503F">
              <w:t>l</w:t>
            </w:r>
            <w:r w:rsidR="00253C62">
              <w:t xml:space="preserve">st in online mode. </w:t>
            </w:r>
          </w:p>
        </w:tc>
        <w:tc>
          <w:tcPr>
            <w:tcW w:w="1233" w:type="dxa"/>
          </w:tcPr>
          <w:p w14:paraId="5636AA12" w14:textId="2DC84E8B" w:rsidR="002E70F7" w:rsidRPr="00CB0451" w:rsidRDefault="002E70F7"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627FEC47" w14:textId="77777777" w:rsidTr="00877140">
        <w:tc>
          <w:tcPr>
            <w:tcW w:w="1522" w:type="dxa"/>
          </w:tcPr>
          <w:p w14:paraId="1464A4CB" w14:textId="77777777" w:rsidR="00877140" w:rsidRPr="0033403B" w:rsidRDefault="00877140" w:rsidP="00877140">
            <w:pPr>
              <w:pStyle w:val="Heading4"/>
              <w:outlineLvl w:val="3"/>
              <w:rPr>
                <w:rFonts w:eastAsia="Times New Roman"/>
              </w:rPr>
            </w:pPr>
          </w:p>
        </w:tc>
        <w:tc>
          <w:tcPr>
            <w:tcW w:w="6390" w:type="dxa"/>
          </w:tcPr>
          <w:p w14:paraId="7412A92E" w14:textId="7287A545" w:rsidR="00877140" w:rsidRPr="007505EE" w:rsidRDefault="00877140" w:rsidP="00877140">
            <w:r w:rsidRPr="00F36BD9">
              <w:t xml:space="preserve">The Recipe Builder shall </w:t>
            </w:r>
            <w:r>
              <w:t>have a user management with different user levels.</w:t>
            </w:r>
            <w:r w:rsidR="00253C62">
              <w:t xml:space="preserve"> The rights associated with each role shall be configurable.</w:t>
            </w:r>
            <w:r w:rsidR="00987C29">
              <w:t xml:space="preserve"> Users from connected domain shall be capable of being added to the role. </w:t>
            </w:r>
            <w:r w:rsidR="00253C62">
              <w:t xml:space="preserve"> </w:t>
            </w:r>
          </w:p>
        </w:tc>
        <w:tc>
          <w:tcPr>
            <w:tcW w:w="1233" w:type="dxa"/>
          </w:tcPr>
          <w:p w14:paraId="0AF134B6" w14:textId="2E56B6B7"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4F05441D" w14:textId="77777777" w:rsidTr="00877140">
        <w:tc>
          <w:tcPr>
            <w:tcW w:w="1522" w:type="dxa"/>
          </w:tcPr>
          <w:p w14:paraId="6098488B" w14:textId="77777777" w:rsidR="00877140" w:rsidRPr="0033403B" w:rsidRDefault="00877140" w:rsidP="00877140">
            <w:pPr>
              <w:pStyle w:val="Heading4"/>
              <w:outlineLvl w:val="3"/>
              <w:rPr>
                <w:rFonts w:eastAsia="Times New Roman"/>
              </w:rPr>
            </w:pPr>
          </w:p>
        </w:tc>
        <w:tc>
          <w:tcPr>
            <w:tcW w:w="6390" w:type="dxa"/>
          </w:tcPr>
          <w:p w14:paraId="4D23D3C9" w14:textId="4FAC5AA7" w:rsidR="00877140" w:rsidRPr="007505EE" w:rsidRDefault="00877140" w:rsidP="00877140">
            <w:r w:rsidRPr="00F36BD9">
              <w:t>The Recipe Builder shall be capable of domain based user authentication</w:t>
            </w:r>
            <w:r>
              <w:t xml:space="preserve"> or application level role based security.</w:t>
            </w:r>
          </w:p>
        </w:tc>
        <w:tc>
          <w:tcPr>
            <w:tcW w:w="1233" w:type="dxa"/>
          </w:tcPr>
          <w:p w14:paraId="7280B74F" w14:textId="221EA025"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Medium</w:t>
            </w:r>
          </w:p>
        </w:tc>
      </w:tr>
      <w:tr w:rsidR="00877140" w:rsidRPr="0033403B" w14:paraId="545FF6DF" w14:textId="77777777" w:rsidTr="00877140">
        <w:tc>
          <w:tcPr>
            <w:tcW w:w="1522" w:type="dxa"/>
          </w:tcPr>
          <w:p w14:paraId="1FE768CB" w14:textId="77777777" w:rsidR="00877140" w:rsidRPr="0033403B" w:rsidRDefault="00877140" w:rsidP="00877140">
            <w:pPr>
              <w:pStyle w:val="Heading4"/>
              <w:outlineLvl w:val="3"/>
              <w:rPr>
                <w:rFonts w:eastAsia="Times New Roman"/>
              </w:rPr>
            </w:pPr>
          </w:p>
        </w:tc>
        <w:tc>
          <w:tcPr>
            <w:tcW w:w="6390" w:type="dxa"/>
          </w:tcPr>
          <w:p w14:paraId="0BABFAEE" w14:textId="13D1FBE5" w:rsidR="00877140" w:rsidRPr="007505EE" w:rsidRDefault="00877140" w:rsidP="00877140">
            <w:r w:rsidRPr="00F36BD9">
              <w:t xml:space="preserve">The </w:t>
            </w:r>
            <w:r>
              <w:t>application</w:t>
            </w:r>
            <w:r w:rsidRPr="00F36BD9">
              <w:t xml:space="preserve"> shall allow for creating a new recipe from an existing recipe</w:t>
            </w:r>
            <w:r>
              <w:t>.</w:t>
            </w:r>
            <w:r w:rsidRPr="00F36BD9">
              <w:t xml:space="preserve"> </w:t>
            </w:r>
          </w:p>
        </w:tc>
        <w:tc>
          <w:tcPr>
            <w:tcW w:w="1233" w:type="dxa"/>
          </w:tcPr>
          <w:p w14:paraId="5FC6455D" w14:textId="6AB066D5"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7A69610B" w14:textId="77777777" w:rsidTr="00877140">
        <w:tc>
          <w:tcPr>
            <w:tcW w:w="1522" w:type="dxa"/>
          </w:tcPr>
          <w:p w14:paraId="008EAD0C" w14:textId="77777777" w:rsidR="00877140" w:rsidRPr="0033403B" w:rsidRDefault="00877140" w:rsidP="00877140">
            <w:pPr>
              <w:pStyle w:val="Heading4"/>
              <w:outlineLvl w:val="3"/>
              <w:rPr>
                <w:rFonts w:eastAsia="Times New Roman"/>
              </w:rPr>
            </w:pPr>
          </w:p>
        </w:tc>
        <w:tc>
          <w:tcPr>
            <w:tcW w:w="6390" w:type="dxa"/>
          </w:tcPr>
          <w:p w14:paraId="050FE143" w14:textId="77777777" w:rsidR="00877140" w:rsidRPr="0078053C" w:rsidRDefault="00877140" w:rsidP="00877140">
            <w:pPr>
              <w:rPr>
                <w:highlight w:val="yellow"/>
              </w:rPr>
            </w:pPr>
            <w:r w:rsidRPr="0078053C">
              <w:rPr>
                <w:highlight w:val="red"/>
              </w:rPr>
              <w:t xml:space="preserve">Recipe Builder shall allow for transfer of recipes upon approval to Batch Management™ for execution. Approval shall be required in online mode by at least one authorized user that is NOT the author. </w:t>
            </w:r>
            <w:r w:rsidR="003E437B" w:rsidRPr="0078053C">
              <w:rPr>
                <w:color w:val="FF0000"/>
                <w:highlight w:val="red"/>
              </w:rPr>
              <w:t xml:space="preserve">Conversely, the offline version may not be </w:t>
            </w:r>
            <w:r w:rsidR="003E437B" w:rsidRPr="0078053C">
              <w:rPr>
                <w:color w:val="FF0000"/>
                <w:highlight w:val="yellow"/>
              </w:rPr>
              <w:t>exported unless approved</w:t>
            </w:r>
            <w:r w:rsidR="003E437B" w:rsidRPr="0078053C">
              <w:rPr>
                <w:highlight w:val="yellow"/>
              </w:rPr>
              <w:t xml:space="preserve">. </w:t>
            </w:r>
          </w:p>
          <w:p w14:paraId="7C914547" w14:textId="75799442" w:rsidR="0078053C" w:rsidRPr="0078053C" w:rsidRDefault="0078053C" w:rsidP="00877140">
            <w:pPr>
              <w:rPr>
                <w:highlight w:val="yellow"/>
              </w:rPr>
            </w:pPr>
            <w:r w:rsidRPr="0078053C">
              <w:rPr>
                <w:highlight w:val="yellow"/>
              </w:rPr>
              <w:t>Workflow needs to be defined in the UX.</w:t>
            </w:r>
          </w:p>
        </w:tc>
        <w:tc>
          <w:tcPr>
            <w:tcW w:w="1233" w:type="dxa"/>
          </w:tcPr>
          <w:p w14:paraId="6C1B9D2B" w14:textId="3B6485FF"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162DCD1F" w14:textId="77777777" w:rsidTr="00877140">
        <w:tc>
          <w:tcPr>
            <w:tcW w:w="1522" w:type="dxa"/>
          </w:tcPr>
          <w:p w14:paraId="37BCEEE3" w14:textId="77777777" w:rsidR="00877140" w:rsidRPr="0033403B" w:rsidRDefault="00877140" w:rsidP="00877140">
            <w:pPr>
              <w:pStyle w:val="Heading4"/>
              <w:outlineLvl w:val="3"/>
              <w:rPr>
                <w:rFonts w:eastAsia="Times New Roman"/>
              </w:rPr>
            </w:pPr>
          </w:p>
        </w:tc>
        <w:tc>
          <w:tcPr>
            <w:tcW w:w="6390" w:type="dxa"/>
          </w:tcPr>
          <w:p w14:paraId="66255919" w14:textId="1A755C62" w:rsidR="00877140" w:rsidRPr="007505EE" w:rsidRDefault="00877140" w:rsidP="00877140">
            <w:r w:rsidRPr="00F36BD9">
              <w:t xml:space="preserve">A separate user interface </w:t>
            </w:r>
            <w:r>
              <w:t>shall</w:t>
            </w:r>
            <w:r w:rsidRPr="00F36BD9">
              <w:t xml:space="preserve"> allow for users to create, add, update rules for parameters and layout being specified.</w:t>
            </w:r>
            <w:r>
              <w:t xml:space="preserve"> For instance, upper and lower limits for temperature may not exceed 100 and 0 respectively. </w:t>
            </w:r>
            <w:r w:rsidRPr="00F36BD9">
              <w:t xml:space="preserve"> </w:t>
            </w:r>
          </w:p>
        </w:tc>
        <w:tc>
          <w:tcPr>
            <w:tcW w:w="1233" w:type="dxa"/>
          </w:tcPr>
          <w:p w14:paraId="41D7FDBB" w14:textId="2365DFCA"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Medium</w:t>
            </w:r>
          </w:p>
        </w:tc>
      </w:tr>
      <w:tr w:rsidR="00877140" w:rsidRPr="0033403B" w14:paraId="33B08D9F" w14:textId="77777777" w:rsidTr="00877140">
        <w:tc>
          <w:tcPr>
            <w:tcW w:w="1522" w:type="dxa"/>
          </w:tcPr>
          <w:p w14:paraId="7622DE19" w14:textId="77777777" w:rsidR="00877140" w:rsidRPr="0033403B" w:rsidRDefault="00877140" w:rsidP="00877140">
            <w:pPr>
              <w:pStyle w:val="Heading4"/>
              <w:outlineLvl w:val="3"/>
              <w:rPr>
                <w:rFonts w:eastAsia="Times New Roman"/>
              </w:rPr>
            </w:pPr>
          </w:p>
        </w:tc>
        <w:tc>
          <w:tcPr>
            <w:tcW w:w="6390" w:type="dxa"/>
          </w:tcPr>
          <w:p w14:paraId="32AF5BFF" w14:textId="61268339" w:rsidR="00877140" w:rsidRPr="00987C29" w:rsidRDefault="00877140" w:rsidP="00877140">
            <w:pPr>
              <w:rPr>
                <w:highlight w:val="yellow"/>
              </w:rPr>
            </w:pPr>
            <w:r w:rsidRPr="00987C29">
              <w:rPr>
                <w:highlight w:val="yellow"/>
              </w:rPr>
              <w:t>Recipe Builder shall allow for creating a train layout using the available unit procedures.</w:t>
            </w:r>
            <w:r w:rsidR="00987C29" w:rsidRPr="00987C29">
              <w:rPr>
                <w:highlight w:val="yellow"/>
              </w:rPr>
              <w:t xml:space="preserve"> Adding a new unit procedure shall not impact the existing unit procedures. </w:t>
            </w:r>
          </w:p>
        </w:tc>
        <w:tc>
          <w:tcPr>
            <w:tcW w:w="1233" w:type="dxa"/>
          </w:tcPr>
          <w:p w14:paraId="0C69034E" w14:textId="3DE82532"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4CED5B99" w14:textId="77777777" w:rsidTr="00877140">
        <w:tc>
          <w:tcPr>
            <w:tcW w:w="1522" w:type="dxa"/>
          </w:tcPr>
          <w:p w14:paraId="1083A496" w14:textId="77777777" w:rsidR="00877140" w:rsidRPr="0033403B" w:rsidRDefault="00877140" w:rsidP="00877140">
            <w:pPr>
              <w:pStyle w:val="Heading4"/>
              <w:outlineLvl w:val="3"/>
              <w:rPr>
                <w:rFonts w:eastAsia="Times New Roman"/>
              </w:rPr>
            </w:pPr>
          </w:p>
        </w:tc>
        <w:tc>
          <w:tcPr>
            <w:tcW w:w="6390" w:type="dxa"/>
          </w:tcPr>
          <w:p w14:paraId="254DD05B" w14:textId="772FC21B" w:rsidR="00877140" w:rsidRPr="00987C29" w:rsidRDefault="00877140" w:rsidP="00877140">
            <w:pPr>
              <w:rPr>
                <w:highlight w:val="yellow"/>
              </w:rPr>
            </w:pPr>
            <w:r w:rsidRPr="00987C29">
              <w:rPr>
                <w:highlight w:val="yellow"/>
              </w:rPr>
              <w:t>The Recipe Builder shall have the ability to define the train behaviour between various unit procedures with a minimum of following states – Start</w:t>
            </w:r>
            <w:r w:rsidR="005C7053" w:rsidRPr="00987C29">
              <w:rPr>
                <w:highlight w:val="yellow"/>
              </w:rPr>
              <w:t xml:space="preserve"> / Restart</w:t>
            </w:r>
            <w:r w:rsidRPr="00987C29">
              <w:rPr>
                <w:highlight w:val="yellow"/>
              </w:rPr>
              <w:t>,</w:t>
            </w:r>
            <w:r w:rsidR="005C7053" w:rsidRPr="00987C29">
              <w:rPr>
                <w:highlight w:val="yellow"/>
              </w:rPr>
              <w:t xml:space="preserve"> Running, Aborted, Stopped, Held. Other states shall  </w:t>
            </w:r>
            <w:r w:rsidRPr="00987C29">
              <w:rPr>
                <w:highlight w:val="yellow"/>
              </w:rPr>
              <w:t xml:space="preserve"> </w:t>
            </w:r>
          </w:p>
        </w:tc>
        <w:tc>
          <w:tcPr>
            <w:tcW w:w="1233" w:type="dxa"/>
          </w:tcPr>
          <w:p w14:paraId="353EFFF0" w14:textId="3AAB0CEB"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336C971F" w14:textId="77777777" w:rsidTr="00877140">
        <w:tc>
          <w:tcPr>
            <w:tcW w:w="1522" w:type="dxa"/>
          </w:tcPr>
          <w:p w14:paraId="48DFEC60" w14:textId="77777777" w:rsidR="00877140" w:rsidRPr="0033403B" w:rsidRDefault="00877140" w:rsidP="00877140">
            <w:pPr>
              <w:pStyle w:val="Heading4"/>
              <w:outlineLvl w:val="3"/>
              <w:rPr>
                <w:rFonts w:eastAsia="Times New Roman"/>
              </w:rPr>
            </w:pPr>
          </w:p>
        </w:tc>
        <w:tc>
          <w:tcPr>
            <w:tcW w:w="6390" w:type="dxa"/>
          </w:tcPr>
          <w:p w14:paraId="517BF903" w14:textId="5AA4AD49" w:rsidR="00877140" w:rsidRPr="007505EE" w:rsidRDefault="00877140" w:rsidP="00877140">
            <w:r w:rsidRPr="00987C29">
              <w:rPr>
                <w:color w:val="FF0000"/>
              </w:rPr>
              <w:t>In online mode, for the parameters, application shall be capable of interfacing with the Historian to recommend parameters based on the previous batch runs</w:t>
            </w:r>
            <w:r w:rsidR="00515E62" w:rsidRPr="00987C29">
              <w:rPr>
                <w:color w:val="FF0000"/>
              </w:rPr>
              <w:t xml:space="preserve"> – where this data is available</w:t>
            </w:r>
            <w:r w:rsidRPr="00987C29">
              <w:rPr>
                <w:color w:val="FF0000"/>
              </w:rPr>
              <w:t xml:space="preserve"> (designated as golden Batch)</w:t>
            </w:r>
            <w:r w:rsidR="00515E62" w:rsidRPr="00987C29">
              <w:rPr>
                <w:color w:val="FF0000"/>
              </w:rPr>
              <w:t>.</w:t>
            </w:r>
          </w:p>
        </w:tc>
        <w:tc>
          <w:tcPr>
            <w:tcW w:w="1233" w:type="dxa"/>
          </w:tcPr>
          <w:p w14:paraId="1C0CD5A3" w14:textId="6A8FBE68"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LOW</w:t>
            </w:r>
          </w:p>
        </w:tc>
      </w:tr>
      <w:tr w:rsidR="00877140" w:rsidRPr="0033403B" w14:paraId="1353B720" w14:textId="77777777" w:rsidTr="00877140">
        <w:tc>
          <w:tcPr>
            <w:tcW w:w="1522" w:type="dxa"/>
          </w:tcPr>
          <w:p w14:paraId="219AC130" w14:textId="77777777" w:rsidR="00877140" w:rsidRPr="0033403B" w:rsidRDefault="00877140" w:rsidP="00877140">
            <w:pPr>
              <w:pStyle w:val="Heading4"/>
              <w:outlineLvl w:val="3"/>
              <w:rPr>
                <w:rFonts w:eastAsia="Times New Roman"/>
              </w:rPr>
            </w:pPr>
          </w:p>
        </w:tc>
        <w:tc>
          <w:tcPr>
            <w:tcW w:w="6390" w:type="dxa"/>
          </w:tcPr>
          <w:p w14:paraId="57426EDA" w14:textId="77777777" w:rsidR="00877140" w:rsidRPr="00987C29" w:rsidRDefault="00877140" w:rsidP="00877140">
            <w:pPr>
              <w:rPr>
                <w:highlight w:val="yellow"/>
              </w:rPr>
            </w:pPr>
            <w:r w:rsidRPr="00987C29">
              <w:rPr>
                <w:highlight w:val="yellow"/>
              </w:rPr>
              <w:t>The Plant Model shall have the user interface for configuration of the train. The User will define:</w:t>
            </w:r>
          </w:p>
          <w:p w14:paraId="2AA38F31" w14:textId="77777777" w:rsidR="00877140" w:rsidRPr="00987C29" w:rsidRDefault="00877140" w:rsidP="00877140">
            <w:pPr>
              <w:pStyle w:val="ListParagraph"/>
              <w:numPr>
                <w:ilvl w:val="0"/>
                <w:numId w:val="26"/>
              </w:numPr>
              <w:rPr>
                <w:sz w:val="20"/>
                <w:szCs w:val="20"/>
                <w:highlight w:val="yellow"/>
                <w:lang w:val="en-GB"/>
              </w:rPr>
            </w:pPr>
            <w:r w:rsidRPr="00987C29">
              <w:rPr>
                <w:sz w:val="20"/>
                <w:szCs w:val="20"/>
                <w:highlight w:val="yellow"/>
                <w:lang w:val="en-GB"/>
              </w:rPr>
              <w:t>Units in the train with pre-configured Unique ID</w:t>
            </w:r>
          </w:p>
          <w:p w14:paraId="5FB91727" w14:textId="77777777" w:rsidR="00877140" w:rsidRPr="00987C29" w:rsidRDefault="00877140" w:rsidP="00877140">
            <w:pPr>
              <w:pStyle w:val="ListParagraph"/>
              <w:numPr>
                <w:ilvl w:val="0"/>
                <w:numId w:val="26"/>
              </w:numPr>
              <w:rPr>
                <w:sz w:val="20"/>
                <w:szCs w:val="20"/>
                <w:highlight w:val="yellow"/>
                <w:lang w:val="en-GB"/>
              </w:rPr>
            </w:pPr>
            <w:r w:rsidRPr="00987C29">
              <w:rPr>
                <w:sz w:val="20"/>
                <w:szCs w:val="20"/>
                <w:highlight w:val="yellow"/>
                <w:lang w:val="en-GB"/>
              </w:rPr>
              <w:t>The order in which the units are positioned physically</w:t>
            </w:r>
          </w:p>
          <w:p w14:paraId="1177D0EA" w14:textId="77777777" w:rsidR="00877140" w:rsidRPr="00987C29" w:rsidRDefault="00877140" w:rsidP="003E437B">
            <w:pPr>
              <w:pStyle w:val="ListParagraph"/>
              <w:numPr>
                <w:ilvl w:val="0"/>
                <w:numId w:val="26"/>
              </w:numPr>
              <w:rPr>
                <w:highlight w:val="yellow"/>
              </w:rPr>
            </w:pPr>
            <w:r w:rsidRPr="00987C29">
              <w:rPr>
                <w:sz w:val="20"/>
                <w:szCs w:val="20"/>
                <w:highlight w:val="yellow"/>
                <w:lang w:val="en-GB"/>
              </w:rPr>
              <w:t>Physical unit associated with each logical position</w:t>
            </w:r>
          </w:p>
          <w:p w14:paraId="275F1CE8" w14:textId="77777777" w:rsidR="00515E62" w:rsidRDefault="00515E62" w:rsidP="00515E62">
            <w:pPr>
              <w:rPr>
                <w:sz w:val="18"/>
                <w:szCs w:val="18"/>
                <w:highlight w:val="yellow"/>
              </w:rPr>
            </w:pPr>
            <w:r w:rsidRPr="00987C29">
              <w:rPr>
                <w:sz w:val="18"/>
                <w:szCs w:val="18"/>
                <w:highlight w:val="yellow"/>
              </w:rPr>
              <w:t xml:space="preserve">Note: Allocation of equipment may be defined in the Recipe or utilize this as place holder for run time binding by the operator. </w:t>
            </w:r>
          </w:p>
          <w:p w14:paraId="48F20E93" w14:textId="06E4BF7C" w:rsidR="00987C29" w:rsidRPr="00987C29" w:rsidRDefault="00987C29" w:rsidP="00515E62">
            <w:pPr>
              <w:rPr>
                <w:sz w:val="18"/>
                <w:szCs w:val="18"/>
                <w:highlight w:val="yellow"/>
              </w:rPr>
            </w:pPr>
            <w:r w:rsidRPr="00943825">
              <w:rPr>
                <w:sz w:val="18"/>
                <w:szCs w:val="18"/>
                <w:highlight w:val="yellow"/>
              </w:rPr>
              <w:t>Recipe validation/approval not possible with place holder. Equipment instance (physical units) should be allocated when defining the recipe</w:t>
            </w:r>
          </w:p>
        </w:tc>
        <w:tc>
          <w:tcPr>
            <w:tcW w:w="1233" w:type="dxa"/>
          </w:tcPr>
          <w:p w14:paraId="092609D4" w14:textId="2F18F152"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498CFF5A" w14:textId="77777777" w:rsidTr="00877140">
        <w:tc>
          <w:tcPr>
            <w:tcW w:w="1522" w:type="dxa"/>
          </w:tcPr>
          <w:p w14:paraId="00BAB39C" w14:textId="77777777" w:rsidR="00877140" w:rsidRPr="0033403B" w:rsidRDefault="00877140" w:rsidP="00877140">
            <w:pPr>
              <w:pStyle w:val="Heading4"/>
              <w:outlineLvl w:val="3"/>
              <w:rPr>
                <w:rFonts w:eastAsia="Times New Roman"/>
              </w:rPr>
            </w:pPr>
          </w:p>
        </w:tc>
        <w:tc>
          <w:tcPr>
            <w:tcW w:w="6390" w:type="dxa"/>
          </w:tcPr>
          <w:p w14:paraId="15891C6D" w14:textId="4EB82EA1" w:rsidR="00877140" w:rsidRPr="007505EE" w:rsidRDefault="00877140" w:rsidP="00877140">
            <w:r w:rsidRPr="00F36BD9">
              <w:t xml:space="preserve">Recipes shall be approved prior to transfer to the Batch Management system. </w:t>
            </w:r>
            <w:r w:rsidR="006B54BA">
              <w:t xml:space="preserve">The user shall NOT be required to perform any task using Batch Client – other than to select and start the recipe from HMI. </w:t>
            </w:r>
          </w:p>
        </w:tc>
        <w:tc>
          <w:tcPr>
            <w:tcW w:w="1233" w:type="dxa"/>
          </w:tcPr>
          <w:p w14:paraId="48143047" w14:textId="79A71579" w:rsidR="00877140" w:rsidRPr="00CB0451" w:rsidRDefault="00877140" w:rsidP="00877140">
            <w:pPr>
              <w:jc w:val="center"/>
              <w:rPr>
                <w:rFonts w:eastAsia="Times New Roman"/>
                <w:smallCaps/>
                <w:color w:val="000000" w:themeColor="text1"/>
              </w:rPr>
            </w:pPr>
            <w:r w:rsidRPr="00CB0451">
              <w:rPr>
                <w:rFonts w:eastAsia="Times New Roman"/>
                <w:smallCaps/>
                <w:color w:val="000000" w:themeColor="text1"/>
              </w:rPr>
              <w:t>HIGH</w:t>
            </w:r>
          </w:p>
        </w:tc>
      </w:tr>
      <w:tr w:rsidR="00877140" w:rsidRPr="0033403B" w14:paraId="32E9DBD3" w14:textId="77777777" w:rsidTr="00877140">
        <w:tc>
          <w:tcPr>
            <w:tcW w:w="1522" w:type="dxa"/>
          </w:tcPr>
          <w:p w14:paraId="599ABE6C" w14:textId="77777777" w:rsidR="00877140" w:rsidRPr="0033403B" w:rsidRDefault="00877140" w:rsidP="00877140">
            <w:pPr>
              <w:pStyle w:val="Heading4"/>
              <w:outlineLvl w:val="3"/>
              <w:rPr>
                <w:rFonts w:eastAsia="Times New Roman"/>
              </w:rPr>
            </w:pPr>
          </w:p>
        </w:tc>
        <w:tc>
          <w:tcPr>
            <w:tcW w:w="6390" w:type="dxa"/>
          </w:tcPr>
          <w:p w14:paraId="2088106D" w14:textId="6DC5E969" w:rsidR="00877140" w:rsidRPr="00FD377E" w:rsidRDefault="00877140" w:rsidP="00877140">
            <w:pPr>
              <w:rPr>
                <w:highlight w:val="red"/>
              </w:rPr>
            </w:pPr>
            <w:r w:rsidRPr="00FD377E">
              <w:rPr>
                <w:highlight w:val="red"/>
              </w:rPr>
              <w:t xml:space="preserve">Each of the UoE for Unit operations shall be modular </w:t>
            </w:r>
            <w:proofErr w:type="gramStart"/>
            <w:r w:rsidR="00515E62" w:rsidRPr="00FD377E">
              <w:rPr>
                <w:highlight w:val="red"/>
              </w:rPr>
              <w:t xml:space="preserve">so as </w:t>
            </w:r>
            <w:r w:rsidR="003D7DA0" w:rsidRPr="00FD377E">
              <w:rPr>
                <w:highlight w:val="red"/>
              </w:rPr>
              <w:t>to</w:t>
            </w:r>
            <w:proofErr w:type="gramEnd"/>
            <w:r w:rsidRPr="00FD377E">
              <w:rPr>
                <w:highlight w:val="red"/>
              </w:rPr>
              <w:t xml:space="preserve"> be added to the Recipe Builder without impacting already existing Unit Operations Editor. </w:t>
            </w:r>
          </w:p>
        </w:tc>
        <w:tc>
          <w:tcPr>
            <w:tcW w:w="1233" w:type="dxa"/>
          </w:tcPr>
          <w:p w14:paraId="1EEADB40" w14:textId="1F4997E0" w:rsidR="00877140" w:rsidRPr="00FD377E" w:rsidRDefault="00877140" w:rsidP="00877140">
            <w:pPr>
              <w:jc w:val="center"/>
              <w:rPr>
                <w:rFonts w:eastAsia="Times New Roman"/>
                <w:smallCaps/>
                <w:color w:val="000000" w:themeColor="text1"/>
                <w:highlight w:val="yellow"/>
              </w:rPr>
            </w:pPr>
            <w:r w:rsidRPr="00FD377E">
              <w:rPr>
                <w:rFonts w:eastAsia="Times New Roman"/>
                <w:smallCaps/>
                <w:color w:val="000000" w:themeColor="text1"/>
                <w:highlight w:val="yellow"/>
              </w:rPr>
              <w:t>HIGH</w:t>
            </w:r>
          </w:p>
        </w:tc>
      </w:tr>
      <w:tr w:rsidR="008A55B3" w:rsidRPr="0033403B" w14:paraId="5864E5B2" w14:textId="77777777" w:rsidTr="00877140">
        <w:tc>
          <w:tcPr>
            <w:tcW w:w="1522" w:type="dxa"/>
          </w:tcPr>
          <w:p w14:paraId="1DEBD489" w14:textId="77777777" w:rsidR="008A55B3" w:rsidRPr="0033403B" w:rsidRDefault="008A55B3" w:rsidP="00877140">
            <w:pPr>
              <w:pStyle w:val="Heading4"/>
              <w:outlineLvl w:val="3"/>
              <w:rPr>
                <w:rFonts w:eastAsia="Times New Roman"/>
              </w:rPr>
            </w:pPr>
          </w:p>
        </w:tc>
        <w:tc>
          <w:tcPr>
            <w:tcW w:w="6390" w:type="dxa"/>
          </w:tcPr>
          <w:p w14:paraId="7B455DE3" w14:textId="33E09FE6" w:rsidR="008A55B3" w:rsidRPr="00F36BD9" w:rsidRDefault="008A55B3" w:rsidP="00877140">
            <w:r w:rsidRPr="00987C29">
              <w:rPr>
                <w:highlight w:val="yellow"/>
              </w:rPr>
              <w:t>The recipe shall be associated to a specific version of the Unit procedure(s).</w:t>
            </w:r>
            <w:r>
              <w:t xml:space="preserve"> </w:t>
            </w:r>
          </w:p>
        </w:tc>
        <w:tc>
          <w:tcPr>
            <w:tcW w:w="1233" w:type="dxa"/>
          </w:tcPr>
          <w:p w14:paraId="2F2FD0AA" w14:textId="291A8A17" w:rsidR="008A55B3" w:rsidRPr="00CB0451" w:rsidRDefault="008A55B3" w:rsidP="00877140">
            <w:pPr>
              <w:jc w:val="center"/>
              <w:rPr>
                <w:rFonts w:eastAsia="Times New Roman"/>
                <w:smallCaps/>
                <w:color w:val="000000" w:themeColor="text1"/>
              </w:rPr>
            </w:pPr>
            <w:r w:rsidRPr="00CB0451">
              <w:rPr>
                <w:rFonts w:eastAsia="Times New Roman"/>
                <w:smallCaps/>
                <w:color w:val="000000" w:themeColor="text1"/>
              </w:rPr>
              <w:t>HIGH</w:t>
            </w:r>
          </w:p>
        </w:tc>
      </w:tr>
    </w:tbl>
    <w:p w14:paraId="0580E385" w14:textId="56E7C36D" w:rsidR="00A155F8" w:rsidRDefault="00A155F8" w:rsidP="00A155F8"/>
    <w:p w14:paraId="144118F2" w14:textId="77E7E75E" w:rsidR="00041950" w:rsidRDefault="0009520C" w:rsidP="00774539">
      <w:pPr>
        <w:pStyle w:val="Heading2"/>
      </w:pPr>
      <w:bookmarkStart w:id="17" w:name="_Toc40797363"/>
      <w:r>
        <w:t>Unit Procedure Requirements</w:t>
      </w:r>
      <w:bookmarkEnd w:id="17"/>
    </w:p>
    <w:tbl>
      <w:tblPr>
        <w:tblStyle w:val="TableGrid"/>
        <w:tblpPr w:leftFromText="180" w:rightFromText="180" w:vertAnchor="text" w:tblpY="1"/>
        <w:tblOverlap w:val="never"/>
        <w:tblW w:w="0" w:type="auto"/>
        <w:tblLook w:val="04A0" w:firstRow="1" w:lastRow="0" w:firstColumn="1" w:lastColumn="0" w:noHBand="0" w:noVBand="1"/>
      </w:tblPr>
      <w:tblGrid>
        <w:gridCol w:w="1522"/>
        <w:gridCol w:w="6390"/>
        <w:gridCol w:w="1233"/>
      </w:tblGrid>
      <w:tr w:rsidR="00CB3467" w:rsidRPr="00643DAA" w14:paraId="04A16C87" w14:textId="77777777" w:rsidTr="00A13671">
        <w:trPr>
          <w:trHeight w:val="530"/>
        </w:trPr>
        <w:tc>
          <w:tcPr>
            <w:tcW w:w="1522" w:type="dxa"/>
            <w:shd w:val="clear" w:color="auto" w:fill="BDDFFC" w:themeFill="accent1" w:themeFillTint="33"/>
          </w:tcPr>
          <w:p w14:paraId="2D5045F5" w14:textId="77777777" w:rsidR="00CB3467" w:rsidRPr="00643DAA" w:rsidRDefault="00CB3467" w:rsidP="00A13671">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7B989793" w14:textId="77777777" w:rsidR="00CB3467" w:rsidRPr="00643DAA" w:rsidRDefault="00CB3467" w:rsidP="00A13671">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27FBDEDC" w14:textId="77777777" w:rsidR="00CB3467" w:rsidRPr="00643DAA" w:rsidRDefault="00CB3467" w:rsidP="00A13671">
            <w:pPr>
              <w:pStyle w:val="GAMPinfo"/>
              <w:rPr>
                <w:rFonts w:eastAsia="Times New Roman"/>
                <w:b/>
                <w:color w:val="075AA1" w:themeColor="text2"/>
              </w:rPr>
            </w:pPr>
            <w:r w:rsidRPr="00643DAA">
              <w:rPr>
                <w:rFonts w:eastAsia="Times New Roman"/>
                <w:b/>
              </w:rPr>
              <w:t>PRIORITY</w:t>
            </w:r>
          </w:p>
        </w:tc>
      </w:tr>
      <w:tr w:rsidR="00A13671" w:rsidRPr="0033403B" w14:paraId="1EF8588D" w14:textId="77777777" w:rsidTr="00A13671">
        <w:tc>
          <w:tcPr>
            <w:tcW w:w="1522" w:type="dxa"/>
          </w:tcPr>
          <w:p w14:paraId="3FCD18E9" w14:textId="77777777" w:rsidR="00A13671" w:rsidRPr="0033403B" w:rsidRDefault="00A13671" w:rsidP="00A13671">
            <w:pPr>
              <w:pStyle w:val="Heading4"/>
              <w:outlineLvl w:val="3"/>
              <w:rPr>
                <w:rFonts w:eastAsia="Times New Roman"/>
              </w:rPr>
            </w:pPr>
          </w:p>
        </w:tc>
        <w:tc>
          <w:tcPr>
            <w:tcW w:w="6390" w:type="dxa"/>
          </w:tcPr>
          <w:p w14:paraId="3A418061" w14:textId="6BB62942" w:rsidR="00A13671" w:rsidRPr="0033403B" w:rsidRDefault="00A13671" w:rsidP="00A01845">
            <w:pPr>
              <w:rPr>
                <w:rFonts w:eastAsia="Times New Roman"/>
                <w:smallCaps/>
                <w:color w:val="054378" w:themeColor="text2" w:themeShade="BF"/>
              </w:rPr>
            </w:pPr>
            <w:r w:rsidRPr="00F36BD9">
              <w:t>The Unit Operation Editor shall allow the creation of unit</w:t>
            </w:r>
            <w:r>
              <w:t xml:space="preserve"> </w:t>
            </w:r>
            <w:r w:rsidRPr="00F36BD9">
              <w:t>procedures by the addition of one or more operations.</w:t>
            </w:r>
          </w:p>
        </w:tc>
        <w:tc>
          <w:tcPr>
            <w:tcW w:w="1233" w:type="dxa"/>
          </w:tcPr>
          <w:p w14:paraId="7DE6EBFE" w14:textId="4659CBE0" w:rsidR="00A13671" w:rsidRPr="00CB0451" w:rsidRDefault="00A13671" w:rsidP="00A13671">
            <w:pPr>
              <w:jc w:val="center"/>
              <w:rPr>
                <w:rFonts w:eastAsia="Times New Roman"/>
                <w:smallCaps/>
                <w:color w:val="000000" w:themeColor="text1"/>
              </w:rPr>
            </w:pPr>
            <w:r w:rsidRPr="00CB0451">
              <w:rPr>
                <w:color w:val="000000" w:themeColor="text1"/>
              </w:rPr>
              <w:t>HIGH</w:t>
            </w:r>
          </w:p>
        </w:tc>
      </w:tr>
      <w:tr w:rsidR="00A13671" w:rsidRPr="0033403B" w14:paraId="114C4898" w14:textId="77777777" w:rsidTr="00A13671">
        <w:tc>
          <w:tcPr>
            <w:tcW w:w="1522" w:type="dxa"/>
          </w:tcPr>
          <w:p w14:paraId="3869D4A4" w14:textId="77777777" w:rsidR="00A13671" w:rsidRPr="0033403B" w:rsidRDefault="00A13671" w:rsidP="00A13671">
            <w:pPr>
              <w:pStyle w:val="Heading4"/>
              <w:outlineLvl w:val="3"/>
              <w:rPr>
                <w:rFonts w:eastAsia="Times New Roman"/>
              </w:rPr>
            </w:pPr>
          </w:p>
        </w:tc>
        <w:tc>
          <w:tcPr>
            <w:tcW w:w="6390" w:type="dxa"/>
          </w:tcPr>
          <w:p w14:paraId="7DEF36CC" w14:textId="4800599B" w:rsidR="00A13671" w:rsidRPr="00F36BD9" w:rsidRDefault="00A13671" w:rsidP="00A01845">
            <w:r w:rsidRPr="00F36BD9">
              <w:t>The following information shall be recorded for each unit procedure:</w:t>
            </w:r>
          </w:p>
          <w:p w14:paraId="5D163BED" w14:textId="77777777" w:rsidR="00A13671" w:rsidRPr="003E437B" w:rsidRDefault="00A13671" w:rsidP="00A01845">
            <w:pPr>
              <w:pStyle w:val="ListParagraph"/>
              <w:numPr>
                <w:ilvl w:val="0"/>
                <w:numId w:val="27"/>
              </w:numPr>
              <w:rPr>
                <w:sz w:val="20"/>
                <w:szCs w:val="20"/>
              </w:rPr>
            </w:pPr>
            <w:r w:rsidRPr="003E437B">
              <w:rPr>
                <w:sz w:val="20"/>
                <w:szCs w:val="20"/>
              </w:rPr>
              <w:t>unit procedure’s name</w:t>
            </w:r>
          </w:p>
          <w:p w14:paraId="3905CAD7" w14:textId="77777777" w:rsidR="00A13671" w:rsidRPr="003E437B" w:rsidRDefault="00A13671" w:rsidP="00A01845">
            <w:pPr>
              <w:pStyle w:val="ListParagraph"/>
              <w:numPr>
                <w:ilvl w:val="0"/>
                <w:numId w:val="27"/>
              </w:numPr>
              <w:rPr>
                <w:sz w:val="20"/>
                <w:szCs w:val="20"/>
              </w:rPr>
            </w:pPr>
            <w:r w:rsidRPr="003E437B">
              <w:rPr>
                <w:sz w:val="20"/>
                <w:szCs w:val="20"/>
              </w:rPr>
              <w:t>version number</w:t>
            </w:r>
          </w:p>
          <w:p w14:paraId="2E43687B" w14:textId="30756E74" w:rsidR="00A13671" w:rsidRPr="003E437B" w:rsidRDefault="00A13671" w:rsidP="00A01845">
            <w:pPr>
              <w:pStyle w:val="ListParagraph"/>
              <w:numPr>
                <w:ilvl w:val="0"/>
                <w:numId w:val="27"/>
              </w:numPr>
              <w:rPr>
                <w:sz w:val="20"/>
                <w:szCs w:val="20"/>
              </w:rPr>
            </w:pPr>
            <w:r w:rsidRPr="003E437B">
              <w:rPr>
                <w:sz w:val="20"/>
                <w:szCs w:val="20"/>
              </w:rPr>
              <w:t>status</w:t>
            </w:r>
          </w:p>
          <w:p w14:paraId="6B0C105F" w14:textId="77777777" w:rsidR="00A13671" w:rsidRPr="003E437B" w:rsidRDefault="00A13671" w:rsidP="00A01845">
            <w:pPr>
              <w:pStyle w:val="ListParagraph"/>
              <w:numPr>
                <w:ilvl w:val="0"/>
                <w:numId w:val="27"/>
              </w:numPr>
              <w:rPr>
                <w:sz w:val="20"/>
                <w:szCs w:val="20"/>
              </w:rPr>
            </w:pPr>
            <w:r w:rsidRPr="003E437B">
              <w:rPr>
                <w:sz w:val="20"/>
                <w:szCs w:val="20"/>
              </w:rPr>
              <w:t>author’s name</w:t>
            </w:r>
          </w:p>
          <w:p w14:paraId="03704290" w14:textId="77777777" w:rsidR="00A13671" w:rsidRPr="006B54BA" w:rsidRDefault="00A13671" w:rsidP="003E437B">
            <w:pPr>
              <w:pStyle w:val="ListParagraph"/>
              <w:numPr>
                <w:ilvl w:val="0"/>
                <w:numId w:val="27"/>
              </w:numPr>
              <w:rPr>
                <w:rFonts w:eastAsia="Times New Roman"/>
                <w:smallCaps/>
                <w:color w:val="054378" w:themeColor="text2" w:themeShade="BF"/>
              </w:rPr>
            </w:pPr>
            <w:r w:rsidRPr="003E437B">
              <w:rPr>
                <w:sz w:val="20"/>
                <w:szCs w:val="20"/>
              </w:rPr>
              <w:t>date and time of creation and last modification</w:t>
            </w:r>
          </w:p>
          <w:p w14:paraId="4F0F72FD" w14:textId="14CDA37E" w:rsidR="006B54BA" w:rsidRPr="0033403B" w:rsidRDefault="006B54BA" w:rsidP="003E437B">
            <w:pPr>
              <w:pStyle w:val="ListParagraph"/>
              <w:numPr>
                <w:ilvl w:val="0"/>
                <w:numId w:val="27"/>
              </w:numPr>
              <w:rPr>
                <w:rFonts w:eastAsia="Times New Roman"/>
                <w:smallCaps/>
                <w:color w:val="054378" w:themeColor="text2" w:themeShade="BF"/>
              </w:rPr>
            </w:pPr>
            <w:r w:rsidRPr="000C579E">
              <w:rPr>
                <w:color w:val="FF0000"/>
                <w:sz w:val="20"/>
                <w:szCs w:val="20"/>
              </w:rPr>
              <w:t xml:space="preserve">Equipment </w:t>
            </w:r>
            <w:r w:rsidR="008A55B3" w:rsidRPr="000C579E">
              <w:rPr>
                <w:color w:val="FF0000"/>
                <w:sz w:val="20"/>
                <w:szCs w:val="20"/>
              </w:rPr>
              <w:t xml:space="preserve">class </w:t>
            </w:r>
          </w:p>
        </w:tc>
        <w:tc>
          <w:tcPr>
            <w:tcW w:w="1233" w:type="dxa"/>
          </w:tcPr>
          <w:p w14:paraId="1EBB44D4" w14:textId="5FEDA04D" w:rsidR="00A13671" w:rsidRPr="00CB0451" w:rsidRDefault="00A13671" w:rsidP="00A13671">
            <w:pPr>
              <w:jc w:val="center"/>
              <w:rPr>
                <w:rFonts w:eastAsia="Times New Roman"/>
                <w:smallCaps/>
                <w:color w:val="000000" w:themeColor="text1"/>
              </w:rPr>
            </w:pPr>
            <w:r w:rsidRPr="00CB0451">
              <w:rPr>
                <w:color w:val="000000" w:themeColor="text1"/>
              </w:rPr>
              <w:t>HIGH</w:t>
            </w:r>
          </w:p>
        </w:tc>
      </w:tr>
      <w:tr w:rsidR="00A13671" w:rsidRPr="0033403B" w14:paraId="39C6CEF0" w14:textId="77777777" w:rsidTr="00A13671">
        <w:tc>
          <w:tcPr>
            <w:tcW w:w="1522" w:type="dxa"/>
          </w:tcPr>
          <w:p w14:paraId="36899EF3" w14:textId="77777777" w:rsidR="00A13671" w:rsidRPr="0033403B" w:rsidRDefault="00A13671" w:rsidP="00A13671">
            <w:pPr>
              <w:pStyle w:val="Heading4"/>
              <w:outlineLvl w:val="3"/>
              <w:rPr>
                <w:rFonts w:eastAsia="Times New Roman"/>
              </w:rPr>
            </w:pPr>
          </w:p>
        </w:tc>
        <w:tc>
          <w:tcPr>
            <w:tcW w:w="6390" w:type="dxa"/>
          </w:tcPr>
          <w:p w14:paraId="58A39ECD" w14:textId="7C381C6F" w:rsidR="00A13671" w:rsidRPr="0033403B" w:rsidRDefault="00A13671" w:rsidP="00A01845">
            <w:pPr>
              <w:rPr>
                <w:rFonts w:eastAsia="Times New Roman"/>
                <w:smallCaps/>
                <w:color w:val="054378" w:themeColor="text2" w:themeShade="BF"/>
              </w:rPr>
            </w:pPr>
            <w:r w:rsidRPr="00F36BD9">
              <w:t>Each unit procedure shall have a unique name.</w:t>
            </w:r>
            <w:r w:rsidR="00FD377E">
              <w:t xml:space="preserve"> </w:t>
            </w:r>
            <w:r w:rsidR="00FD377E" w:rsidRPr="00FD377E">
              <w:rPr>
                <w:highlight w:val="red"/>
              </w:rPr>
              <w:t>Check for character limit on the WW side.</w:t>
            </w:r>
            <w:r w:rsidR="00FD377E">
              <w:t xml:space="preserve"> </w:t>
            </w:r>
          </w:p>
        </w:tc>
        <w:tc>
          <w:tcPr>
            <w:tcW w:w="1233" w:type="dxa"/>
          </w:tcPr>
          <w:p w14:paraId="1810061A" w14:textId="3652075C" w:rsidR="00A13671" w:rsidRPr="00CB0451" w:rsidRDefault="00A13671" w:rsidP="00A13671">
            <w:pPr>
              <w:jc w:val="center"/>
              <w:rPr>
                <w:rFonts w:eastAsia="Times New Roman"/>
                <w:smallCaps/>
                <w:color w:val="000000" w:themeColor="text1"/>
              </w:rPr>
            </w:pPr>
            <w:r w:rsidRPr="00CB0451">
              <w:rPr>
                <w:color w:val="000000" w:themeColor="text1"/>
              </w:rPr>
              <w:t>HIGH</w:t>
            </w:r>
          </w:p>
        </w:tc>
      </w:tr>
      <w:tr w:rsidR="00A13671" w:rsidRPr="0033403B" w14:paraId="7E5FADD9" w14:textId="77777777" w:rsidTr="00A13671">
        <w:tc>
          <w:tcPr>
            <w:tcW w:w="1522" w:type="dxa"/>
          </w:tcPr>
          <w:p w14:paraId="1AFDAF92" w14:textId="77777777" w:rsidR="00A13671" w:rsidRPr="0033403B" w:rsidRDefault="00A13671" w:rsidP="00A13671">
            <w:pPr>
              <w:pStyle w:val="Heading4"/>
              <w:outlineLvl w:val="3"/>
              <w:rPr>
                <w:rFonts w:eastAsia="Times New Roman"/>
              </w:rPr>
            </w:pPr>
          </w:p>
        </w:tc>
        <w:tc>
          <w:tcPr>
            <w:tcW w:w="6390" w:type="dxa"/>
          </w:tcPr>
          <w:p w14:paraId="03F12340" w14:textId="1F08611D" w:rsidR="00A13671" w:rsidRPr="00FD377E" w:rsidRDefault="00A13671" w:rsidP="00A01845">
            <w:pPr>
              <w:rPr>
                <w:highlight w:val="red"/>
              </w:rPr>
            </w:pPr>
            <w:r w:rsidRPr="00FD377E">
              <w:rPr>
                <w:highlight w:val="red"/>
              </w:rPr>
              <w:t>Each unit procedure as a minimum shall have the following status:</w:t>
            </w:r>
          </w:p>
          <w:p w14:paraId="23E3A1AE" w14:textId="27F68A76" w:rsidR="000C579E" w:rsidRPr="00FD377E" w:rsidRDefault="000C579E" w:rsidP="00A01845">
            <w:pPr>
              <w:pStyle w:val="ListParagraph"/>
              <w:numPr>
                <w:ilvl w:val="0"/>
                <w:numId w:val="28"/>
              </w:numPr>
              <w:rPr>
                <w:sz w:val="20"/>
                <w:szCs w:val="20"/>
                <w:highlight w:val="red"/>
              </w:rPr>
            </w:pPr>
            <w:r w:rsidRPr="00FD377E">
              <w:rPr>
                <w:sz w:val="20"/>
                <w:szCs w:val="20"/>
                <w:highlight w:val="red"/>
              </w:rPr>
              <w:t>In development – when Unit procedure is being developed</w:t>
            </w:r>
          </w:p>
          <w:p w14:paraId="7DE7888C" w14:textId="6F3C4C81" w:rsidR="00A13671" w:rsidRPr="00FD377E" w:rsidRDefault="00A13671" w:rsidP="00A01845">
            <w:pPr>
              <w:pStyle w:val="ListParagraph"/>
              <w:numPr>
                <w:ilvl w:val="0"/>
                <w:numId w:val="28"/>
              </w:numPr>
              <w:rPr>
                <w:sz w:val="20"/>
                <w:szCs w:val="20"/>
                <w:highlight w:val="red"/>
              </w:rPr>
            </w:pPr>
            <w:r w:rsidRPr="00FD377E">
              <w:rPr>
                <w:sz w:val="20"/>
                <w:szCs w:val="20"/>
                <w:highlight w:val="red"/>
              </w:rPr>
              <w:t>Released</w:t>
            </w:r>
            <w:r w:rsidR="000C579E" w:rsidRPr="00FD377E">
              <w:rPr>
                <w:sz w:val="20"/>
                <w:szCs w:val="20"/>
                <w:highlight w:val="red"/>
              </w:rPr>
              <w:t xml:space="preserve"> – When sent to Wonderware Batch management</w:t>
            </w:r>
          </w:p>
          <w:p w14:paraId="0F93A2BD" w14:textId="673EC8A8" w:rsidR="000C579E" w:rsidRPr="00FD377E" w:rsidRDefault="000C579E" w:rsidP="000C579E">
            <w:pPr>
              <w:pStyle w:val="ListParagraph"/>
              <w:numPr>
                <w:ilvl w:val="0"/>
                <w:numId w:val="28"/>
              </w:numPr>
              <w:rPr>
                <w:rFonts w:eastAsia="Times New Roman"/>
                <w:smallCaps/>
                <w:color w:val="054378" w:themeColor="text2" w:themeShade="BF"/>
                <w:highlight w:val="red"/>
              </w:rPr>
            </w:pPr>
            <w:r w:rsidRPr="00FD377E">
              <w:rPr>
                <w:sz w:val="20"/>
                <w:szCs w:val="20"/>
                <w:highlight w:val="red"/>
              </w:rPr>
              <w:t xml:space="preserve">Archived – When no longer in use </w:t>
            </w:r>
          </w:p>
          <w:p w14:paraId="6EA4CD5D" w14:textId="7DC24EBE" w:rsidR="00FD377E" w:rsidRPr="00FD377E" w:rsidRDefault="00FD377E" w:rsidP="000C579E">
            <w:pPr>
              <w:pStyle w:val="ListParagraph"/>
              <w:numPr>
                <w:ilvl w:val="0"/>
                <w:numId w:val="28"/>
              </w:numPr>
              <w:rPr>
                <w:rFonts w:eastAsia="Times New Roman"/>
                <w:smallCaps/>
                <w:color w:val="054378" w:themeColor="text2" w:themeShade="BF"/>
                <w:highlight w:val="red"/>
              </w:rPr>
            </w:pPr>
            <w:r w:rsidRPr="00FD377E">
              <w:rPr>
                <w:rFonts w:eastAsia="Times New Roman"/>
                <w:smallCaps/>
                <w:color w:val="054378" w:themeColor="text2" w:themeShade="BF"/>
                <w:sz w:val="20"/>
                <w:szCs w:val="20"/>
                <w:highlight w:val="red"/>
              </w:rPr>
              <w:lastRenderedPageBreak/>
              <w:t>Approved</w:t>
            </w:r>
          </w:p>
          <w:p w14:paraId="1809BDB5" w14:textId="77777777" w:rsidR="000C579E" w:rsidRPr="00FD377E" w:rsidRDefault="000C579E" w:rsidP="000C579E">
            <w:pPr>
              <w:rPr>
                <w:rFonts w:eastAsia="Times New Roman"/>
                <w:smallCaps/>
                <w:color w:val="054378" w:themeColor="text2" w:themeShade="BF"/>
                <w:highlight w:val="red"/>
              </w:rPr>
            </w:pPr>
            <w:r w:rsidRPr="00FD377E">
              <w:rPr>
                <w:highlight w:val="red"/>
              </w:rPr>
              <w:t>Other status may be added as needed for development purposes.</w:t>
            </w:r>
            <w:r w:rsidRPr="00FD377E">
              <w:rPr>
                <w:rFonts w:eastAsia="Times New Roman"/>
                <w:smallCaps/>
                <w:color w:val="054378" w:themeColor="text2" w:themeShade="BF"/>
                <w:highlight w:val="red"/>
              </w:rPr>
              <w:t xml:space="preserve"> </w:t>
            </w:r>
          </w:p>
          <w:p w14:paraId="11453A7A" w14:textId="102E9CB7" w:rsidR="00FD377E" w:rsidRPr="000C579E" w:rsidRDefault="00FD377E" w:rsidP="000C579E">
            <w:pPr>
              <w:rPr>
                <w:rFonts w:eastAsia="Times New Roman"/>
                <w:smallCaps/>
                <w:color w:val="054378" w:themeColor="text2" w:themeShade="BF"/>
              </w:rPr>
            </w:pPr>
            <w:r w:rsidRPr="00FD377E">
              <w:rPr>
                <w:rFonts w:eastAsia="Times New Roman"/>
                <w:smallCaps/>
                <w:color w:val="054378" w:themeColor="text2" w:themeShade="BF"/>
                <w:highlight w:val="red"/>
              </w:rPr>
              <w:t>Need to workflow this process.</w:t>
            </w:r>
            <w:r>
              <w:rPr>
                <w:rFonts w:eastAsia="Times New Roman"/>
                <w:smallCaps/>
                <w:color w:val="054378" w:themeColor="text2" w:themeShade="BF"/>
              </w:rPr>
              <w:t xml:space="preserve"> </w:t>
            </w:r>
          </w:p>
        </w:tc>
        <w:tc>
          <w:tcPr>
            <w:tcW w:w="1233" w:type="dxa"/>
          </w:tcPr>
          <w:p w14:paraId="27E103E8" w14:textId="037171A9" w:rsidR="00A13671" w:rsidRPr="00CB0451" w:rsidRDefault="00A13671" w:rsidP="00A13671">
            <w:pPr>
              <w:jc w:val="center"/>
              <w:rPr>
                <w:rFonts w:eastAsia="Times New Roman"/>
                <w:smallCaps/>
                <w:color w:val="000000" w:themeColor="text1"/>
              </w:rPr>
            </w:pPr>
            <w:r w:rsidRPr="00CB0451">
              <w:rPr>
                <w:color w:val="000000" w:themeColor="text1"/>
              </w:rPr>
              <w:lastRenderedPageBreak/>
              <w:t>HIGH</w:t>
            </w:r>
          </w:p>
        </w:tc>
      </w:tr>
      <w:tr w:rsidR="00A13671" w:rsidRPr="0033403B" w14:paraId="550B751B" w14:textId="77777777" w:rsidTr="00A13671">
        <w:tc>
          <w:tcPr>
            <w:tcW w:w="1522" w:type="dxa"/>
          </w:tcPr>
          <w:p w14:paraId="379D647B" w14:textId="77777777" w:rsidR="00A13671" w:rsidRPr="000C579E" w:rsidRDefault="00A13671" w:rsidP="00A13671">
            <w:pPr>
              <w:pStyle w:val="Heading4"/>
              <w:outlineLvl w:val="3"/>
              <w:rPr>
                <w:rFonts w:eastAsia="Times New Roman"/>
                <w:color w:val="FF0000"/>
              </w:rPr>
            </w:pPr>
          </w:p>
        </w:tc>
        <w:tc>
          <w:tcPr>
            <w:tcW w:w="6390" w:type="dxa"/>
          </w:tcPr>
          <w:p w14:paraId="2C2485E5" w14:textId="32220FFA" w:rsidR="00A13671" w:rsidRPr="000C579E" w:rsidRDefault="00A13671" w:rsidP="00A01845">
            <w:pPr>
              <w:rPr>
                <w:rFonts w:eastAsia="Times New Roman"/>
                <w:smallCaps/>
                <w:color w:val="FF0000"/>
              </w:rPr>
            </w:pPr>
            <w:r w:rsidRPr="000C579E">
              <w:rPr>
                <w:color w:val="FF0000"/>
              </w:rPr>
              <w:t>Operations within a unit procedure shall be executed in the order they are stored (from lowest to highest operation number).</w:t>
            </w:r>
          </w:p>
        </w:tc>
        <w:tc>
          <w:tcPr>
            <w:tcW w:w="1233" w:type="dxa"/>
          </w:tcPr>
          <w:p w14:paraId="10317969" w14:textId="5FCBAA68" w:rsidR="00A13671" w:rsidRPr="000C579E" w:rsidRDefault="00A13671" w:rsidP="00A13671">
            <w:pPr>
              <w:jc w:val="center"/>
              <w:rPr>
                <w:rFonts w:eastAsia="Times New Roman"/>
                <w:smallCaps/>
                <w:color w:val="FF0000"/>
              </w:rPr>
            </w:pPr>
            <w:r w:rsidRPr="000C579E">
              <w:rPr>
                <w:color w:val="FF0000"/>
              </w:rPr>
              <w:t>HIGH</w:t>
            </w:r>
          </w:p>
        </w:tc>
      </w:tr>
      <w:tr w:rsidR="00A13671" w:rsidRPr="0033403B" w14:paraId="21B682B0" w14:textId="77777777" w:rsidTr="00A13671">
        <w:tc>
          <w:tcPr>
            <w:tcW w:w="1522" w:type="dxa"/>
          </w:tcPr>
          <w:p w14:paraId="33985CFC" w14:textId="77777777" w:rsidR="00A13671" w:rsidRPr="0033403B" w:rsidRDefault="00A13671" w:rsidP="00A13671">
            <w:pPr>
              <w:pStyle w:val="Heading4"/>
              <w:outlineLvl w:val="3"/>
              <w:rPr>
                <w:rFonts w:eastAsia="Times New Roman"/>
              </w:rPr>
            </w:pPr>
          </w:p>
        </w:tc>
        <w:tc>
          <w:tcPr>
            <w:tcW w:w="6390" w:type="dxa"/>
          </w:tcPr>
          <w:p w14:paraId="7733F0A8" w14:textId="6D57B310" w:rsidR="00A13671" w:rsidRPr="0033403B" w:rsidRDefault="00A13671" w:rsidP="00A01845">
            <w:pPr>
              <w:rPr>
                <w:rFonts w:eastAsia="Times New Roman"/>
                <w:smallCaps/>
                <w:color w:val="054378" w:themeColor="text2" w:themeShade="BF"/>
              </w:rPr>
            </w:pPr>
            <w:r>
              <w:t>It shall be possible to insert</w:t>
            </w:r>
            <w:r w:rsidR="000C579E">
              <w:t>, re-order, delete</w:t>
            </w:r>
            <w:r>
              <w:t xml:space="preserve"> </w:t>
            </w:r>
            <w:r w:rsidR="000C579E">
              <w:t>operations</w:t>
            </w:r>
            <w:r>
              <w:t xml:space="preserve">. </w:t>
            </w:r>
            <w:r w:rsidR="000C579E">
              <w:t xml:space="preserve">Any delete operations will need user confirmation to prevent accidental deletions. </w:t>
            </w:r>
          </w:p>
        </w:tc>
        <w:tc>
          <w:tcPr>
            <w:tcW w:w="1233" w:type="dxa"/>
          </w:tcPr>
          <w:p w14:paraId="1EA45751" w14:textId="19AA8C6A" w:rsidR="00A13671" w:rsidRPr="00CB0451" w:rsidRDefault="00A13671" w:rsidP="00A13671">
            <w:pPr>
              <w:jc w:val="center"/>
              <w:rPr>
                <w:rFonts w:eastAsia="Times New Roman"/>
                <w:smallCaps/>
                <w:color w:val="000000" w:themeColor="text1"/>
              </w:rPr>
            </w:pPr>
            <w:r w:rsidRPr="00CB0451">
              <w:rPr>
                <w:color w:val="000000" w:themeColor="text1"/>
              </w:rPr>
              <w:t>HIGH</w:t>
            </w:r>
          </w:p>
        </w:tc>
      </w:tr>
      <w:tr w:rsidR="00A13671" w:rsidRPr="0033403B" w14:paraId="333A8FE4" w14:textId="77777777" w:rsidTr="00A13671">
        <w:tc>
          <w:tcPr>
            <w:tcW w:w="1522" w:type="dxa"/>
          </w:tcPr>
          <w:p w14:paraId="71C05F9E" w14:textId="77777777" w:rsidR="00A13671" w:rsidRPr="0033403B" w:rsidRDefault="00A13671" w:rsidP="00A13671">
            <w:pPr>
              <w:pStyle w:val="Heading4"/>
              <w:outlineLvl w:val="3"/>
              <w:rPr>
                <w:rFonts w:eastAsia="Times New Roman"/>
              </w:rPr>
            </w:pPr>
          </w:p>
        </w:tc>
        <w:tc>
          <w:tcPr>
            <w:tcW w:w="6390" w:type="dxa"/>
          </w:tcPr>
          <w:p w14:paraId="7C212DC0" w14:textId="2930C321" w:rsidR="00A13671" w:rsidRPr="0033403B" w:rsidRDefault="00A13671" w:rsidP="00A01845">
            <w:pPr>
              <w:rPr>
                <w:rFonts w:eastAsia="Times New Roman"/>
                <w:smallCaps/>
                <w:color w:val="054378" w:themeColor="text2" w:themeShade="BF"/>
              </w:rPr>
            </w:pPr>
            <w:r>
              <w:t xml:space="preserve">Operations shall </w:t>
            </w:r>
            <w:r w:rsidR="000C579E">
              <w:t xml:space="preserve">only be linear without any branching or looping. </w:t>
            </w:r>
          </w:p>
        </w:tc>
        <w:tc>
          <w:tcPr>
            <w:tcW w:w="1233" w:type="dxa"/>
          </w:tcPr>
          <w:p w14:paraId="1FE51A9C" w14:textId="394C8752" w:rsidR="00A13671" w:rsidRPr="00CB0451" w:rsidRDefault="00A13671" w:rsidP="00A13671">
            <w:pPr>
              <w:jc w:val="center"/>
              <w:rPr>
                <w:rFonts w:eastAsia="Times New Roman"/>
                <w:smallCaps/>
                <w:color w:val="000000" w:themeColor="text1"/>
              </w:rPr>
            </w:pPr>
            <w:r w:rsidRPr="00CB0451">
              <w:rPr>
                <w:color w:val="000000" w:themeColor="text1"/>
              </w:rPr>
              <w:t>HIGH</w:t>
            </w:r>
          </w:p>
        </w:tc>
      </w:tr>
      <w:tr w:rsidR="00A13671" w:rsidRPr="0033403B" w14:paraId="44827BB1" w14:textId="77777777" w:rsidTr="00A13671">
        <w:tc>
          <w:tcPr>
            <w:tcW w:w="1522" w:type="dxa"/>
          </w:tcPr>
          <w:p w14:paraId="68AEE0A9" w14:textId="77777777" w:rsidR="00A13671" w:rsidRPr="000C579E" w:rsidRDefault="00A13671" w:rsidP="00A13671">
            <w:pPr>
              <w:pStyle w:val="Heading4"/>
              <w:outlineLvl w:val="3"/>
              <w:rPr>
                <w:rFonts w:eastAsia="Times New Roman"/>
                <w:color w:val="FF0000"/>
              </w:rPr>
            </w:pPr>
          </w:p>
        </w:tc>
        <w:tc>
          <w:tcPr>
            <w:tcW w:w="6390" w:type="dxa"/>
          </w:tcPr>
          <w:p w14:paraId="17EDB480" w14:textId="47F020FE" w:rsidR="00A13671" w:rsidRPr="000C579E" w:rsidRDefault="00A13671" w:rsidP="00A01845">
            <w:pPr>
              <w:rPr>
                <w:rFonts w:eastAsia="Times New Roman"/>
                <w:smallCaps/>
                <w:color w:val="FF0000"/>
              </w:rPr>
            </w:pPr>
            <w:r w:rsidRPr="000C579E">
              <w:rPr>
                <w:color w:val="FF0000"/>
              </w:rPr>
              <w:t xml:space="preserve">It shall be possible to alter the sequence of operations within a unit procedure. </w:t>
            </w:r>
          </w:p>
        </w:tc>
        <w:tc>
          <w:tcPr>
            <w:tcW w:w="1233" w:type="dxa"/>
          </w:tcPr>
          <w:p w14:paraId="153244B4" w14:textId="622E7FB2" w:rsidR="00A13671" w:rsidRPr="000C579E" w:rsidRDefault="00A13671" w:rsidP="00A13671">
            <w:pPr>
              <w:jc w:val="center"/>
              <w:rPr>
                <w:rFonts w:eastAsia="Times New Roman"/>
                <w:smallCaps/>
                <w:color w:val="FF0000"/>
              </w:rPr>
            </w:pPr>
            <w:r w:rsidRPr="000C579E">
              <w:rPr>
                <w:color w:val="FF0000"/>
              </w:rPr>
              <w:t>HIGH</w:t>
            </w:r>
          </w:p>
        </w:tc>
      </w:tr>
      <w:tr w:rsidR="00253C62" w:rsidRPr="0033403B" w14:paraId="4699179F" w14:textId="77777777" w:rsidTr="00A13671">
        <w:tc>
          <w:tcPr>
            <w:tcW w:w="1522" w:type="dxa"/>
          </w:tcPr>
          <w:p w14:paraId="4061F70B" w14:textId="77777777" w:rsidR="00253C62" w:rsidRPr="000C579E" w:rsidRDefault="00253C62" w:rsidP="00253C62">
            <w:pPr>
              <w:pStyle w:val="Heading4"/>
              <w:outlineLvl w:val="3"/>
              <w:rPr>
                <w:rFonts w:eastAsia="Times New Roman"/>
                <w:color w:val="FF0000"/>
              </w:rPr>
            </w:pPr>
          </w:p>
        </w:tc>
        <w:tc>
          <w:tcPr>
            <w:tcW w:w="6390" w:type="dxa"/>
          </w:tcPr>
          <w:p w14:paraId="094F46AD" w14:textId="4F959FB3" w:rsidR="00253C62" w:rsidRPr="000C579E" w:rsidRDefault="00253C62" w:rsidP="00253C62">
            <w:pPr>
              <w:rPr>
                <w:color w:val="FF0000"/>
              </w:rPr>
            </w:pPr>
            <w:r w:rsidRPr="000C579E">
              <w:rPr>
                <w:color w:val="FF0000"/>
              </w:rPr>
              <w:t xml:space="preserve">The Recipe Builder shall </w:t>
            </w:r>
            <w:r w:rsidR="006B54BA" w:rsidRPr="000C579E">
              <w:rPr>
                <w:color w:val="FF0000"/>
              </w:rPr>
              <w:t>allow the</w:t>
            </w:r>
            <w:r w:rsidRPr="000C579E">
              <w:rPr>
                <w:color w:val="FF0000"/>
              </w:rPr>
              <w:t xml:space="preserve"> user to enter up to four thousand (4000) parameters for each of the unit operations. </w:t>
            </w:r>
          </w:p>
        </w:tc>
        <w:tc>
          <w:tcPr>
            <w:tcW w:w="1233" w:type="dxa"/>
          </w:tcPr>
          <w:p w14:paraId="415720FB" w14:textId="6C31A88A" w:rsidR="00253C62" w:rsidRPr="000C579E" w:rsidRDefault="00253C62" w:rsidP="00253C62">
            <w:pPr>
              <w:jc w:val="center"/>
              <w:rPr>
                <w:color w:val="FF0000"/>
              </w:rPr>
            </w:pPr>
            <w:r w:rsidRPr="000C579E">
              <w:rPr>
                <w:color w:val="FF0000"/>
              </w:rPr>
              <w:t>HIGH</w:t>
            </w:r>
          </w:p>
        </w:tc>
      </w:tr>
      <w:tr w:rsidR="00253C62" w:rsidRPr="0033403B" w14:paraId="02FB0E31" w14:textId="77777777" w:rsidTr="00515E62">
        <w:trPr>
          <w:trHeight w:val="932"/>
        </w:trPr>
        <w:tc>
          <w:tcPr>
            <w:tcW w:w="1522" w:type="dxa"/>
          </w:tcPr>
          <w:p w14:paraId="28454468" w14:textId="77777777" w:rsidR="00253C62" w:rsidRPr="0033403B" w:rsidRDefault="00253C62" w:rsidP="00253C62">
            <w:pPr>
              <w:pStyle w:val="Heading4"/>
              <w:outlineLvl w:val="3"/>
              <w:rPr>
                <w:rFonts w:eastAsia="Times New Roman"/>
              </w:rPr>
            </w:pPr>
          </w:p>
        </w:tc>
        <w:tc>
          <w:tcPr>
            <w:tcW w:w="6390" w:type="dxa"/>
          </w:tcPr>
          <w:p w14:paraId="045E0D5F" w14:textId="4EBAA1C7" w:rsidR="00253C62" w:rsidRPr="00FD377E" w:rsidRDefault="00253C62" w:rsidP="000C579E">
            <w:pPr>
              <w:rPr>
                <w:color w:val="000000" w:themeColor="text1"/>
              </w:rPr>
            </w:pPr>
            <w:r w:rsidRPr="00F36BD9">
              <w:t xml:space="preserve">At a minimum, each parameter </w:t>
            </w:r>
            <w:r>
              <w:t>shall</w:t>
            </w:r>
            <w:r w:rsidRPr="00F36BD9">
              <w:t xml:space="preserve"> include a default value, Actual value, Engineering Units and the alarm limits, if any. </w:t>
            </w:r>
            <w:r w:rsidR="003E437B" w:rsidRPr="00FD377E">
              <w:rPr>
                <w:color w:val="FF0000"/>
              </w:rPr>
              <w:t>The application shall include the capability to enable acceptable ranges to be configured for all data input fields.</w:t>
            </w:r>
          </w:p>
        </w:tc>
        <w:tc>
          <w:tcPr>
            <w:tcW w:w="1233" w:type="dxa"/>
          </w:tcPr>
          <w:p w14:paraId="2733A2D8" w14:textId="493AD9A2" w:rsidR="00253C62" w:rsidRDefault="00253C62" w:rsidP="00253C62">
            <w:pPr>
              <w:jc w:val="center"/>
            </w:pPr>
            <w:r>
              <w:t>HIGH</w:t>
            </w:r>
          </w:p>
        </w:tc>
      </w:tr>
      <w:tr w:rsidR="007C58A6" w:rsidRPr="0033403B" w14:paraId="5BD32A61" w14:textId="77777777" w:rsidTr="00515E62">
        <w:trPr>
          <w:trHeight w:val="482"/>
        </w:trPr>
        <w:tc>
          <w:tcPr>
            <w:tcW w:w="1522" w:type="dxa"/>
          </w:tcPr>
          <w:p w14:paraId="49AFE772" w14:textId="77777777" w:rsidR="007C58A6" w:rsidRPr="000C579E" w:rsidRDefault="007C58A6" w:rsidP="007C58A6">
            <w:pPr>
              <w:pStyle w:val="Heading4"/>
              <w:outlineLvl w:val="3"/>
              <w:rPr>
                <w:rFonts w:eastAsia="Times New Roman"/>
                <w:color w:val="FF0000"/>
              </w:rPr>
            </w:pPr>
          </w:p>
        </w:tc>
        <w:tc>
          <w:tcPr>
            <w:tcW w:w="6390" w:type="dxa"/>
          </w:tcPr>
          <w:p w14:paraId="7C4EE018" w14:textId="112A99DE" w:rsidR="007C58A6" w:rsidRPr="000C579E" w:rsidRDefault="007C58A6" w:rsidP="007C58A6">
            <w:pPr>
              <w:rPr>
                <w:color w:val="FF0000"/>
              </w:rPr>
            </w:pPr>
            <w:r w:rsidRPr="000C579E">
              <w:rPr>
                <w:color w:val="FF0000"/>
              </w:rPr>
              <w:t xml:space="preserve">Each Unit procedure shall have its own GUI for accepting parameters and arranging operations with phases with transitions. </w:t>
            </w:r>
          </w:p>
        </w:tc>
        <w:tc>
          <w:tcPr>
            <w:tcW w:w="1233" w:type="dxa"/>
          </w:tcPr>
          <w:p w14:paraId="78F7F732" w14:textId="2A5D9C1D" w:rsidR="007C58A6" w:rsidRPr="000C579E" w:rsidRDefault="007C58A6" w:rsidP="007C58A6">
            <w:pPr>
              <w:jc w:val="center"/>
              <w:rPr>
                <w:color w:val="FF0000"/>
              </w:rPr>
            </w:pPr>
            <w:r w:rsidRPr="000C579E">
              <w:rPr>
                <w:color w:val="FF0000"/>
              </w:rPr>
              <w:t>HIGH</w:t>
            </w:r>
          </w:p>
        </w:tc>
      </w:tr>
      <w:tr w:rsidR="00515E62" w:rsidRPr="0033403B" w14:paraId="43C6FC29" w14:textId="77777777" w:rsidTr="00515E62">
        <w:trPr>
          <w:trHeight w:val="725"/>
        </w:trPr>
        <w:tc>
          <w:tcPr>
            <w:tcW w:w="1522" w:type="dxa"/>
          </w:tcPr>
          <w:p w14:paraId="101CE4A0" w14:textId="77777777" w:rsidR="00515E62" w:rsidRPr="0033403B" w:rsidRDefault="00515E62" w:rsidP="00515E62">
            <w:pPr>
              <w:pStyle w:val="Heading4"/>
              <w:outlineLvl w:val="3"/>
              <w:rPr>
                <w:rFonts w:eastAsia="Times New Roman"/>
              </w:rPr>
            </w:pPr>
          </w:p>
        </w:tc>
        <w:tc>
          <w:tcPr>
            <w:tcW w:w="6390" w:type="dxa"/>
          </w:tcPr>
          <w:p w14:paraId="3F7B79CF" w14:textId="3CC11FEC" w:rsidR="00515E62" w:rsidRPr="00F36BD9" w:rsidRDefault="00515E62" w:rsidP="00515E62">
            <w:r w:rsidRPr="00F36BD9">
              <w:t xml:space="preserve">Only phases that are </w:t>
            </w:r>
            <w:r w:rsidR="000C579E">
              <w:t>applicable</w:t>
            </w:r>
            <w:r w:rsidRPr="00F36BD9">
              <w:t xml:space="preserve"> for the unit procedure shall be available for use within the Unit Operations Editor, including user defined phase. </w:t>
            </w:r>
          </w:p>
        </w:tc>
        <w:tc>
          <w:tcPr>
            <w:tcW w:w="1233" w:type="dxa"/>
          </w:tcPr>
          <w:p w14:paraId="7EFCD010" w14:textId="5FBBC6C8" w:rsidR="00515E62" w:rsidRPr="006B54BA" w:rsidRDefault="00515E62" w:rsidP="00515E62">
            <w:pPr>
              <w:jc w:val="center"/>
              <w:rPr>
                <w:color w:val="000000" w:themeColor="text1"/>
              </w:rPr>
            </w:pPr>
            <w:r w:rsidRPr="006B54BA">
              <w:rPr>
                <w:rFonts w:eastAsia="Times New Roman"/>
                <w:smallCaps/>
                <w:color w:val="000000" w:themeColor="text1"/>
              </w:rPr>
              <w:t>HIGH</w:t>
            </w:r>
          </w:p>
        </w:tc>
      </w:tr>
      <w:tr w:rsidR="00515E62" w:rsidRPr="0033403B" w14:paraId="2DA9C3CB" w14:textId="77777777" w:rsidTr="00515E62">
        <w:trPr>
          <w:trHeight w:val="725"/>
        </w:trPr>
        <w:tc>
          <w:tcPr>
            <w:tcW w:w="1522" w:type="dxa"/>
          </w:tcPr>
          <w:p w14:paraId="7BE50C6D" w14:textId="77777777" w:rsidR="00515E62" w:rsidRPr="000C579E" w:rsidRDefault="00515E62" w:rsidP="00515E62">
            <w:pPr>
              <w:pStyle w:val="Heading4"/>
              <w:outlineLvl w:val="3"/>
              <w:rPr>
                <w:rFonts w:eastAsia="Times New Roman"/>
                <w:highlight w:val="yellow"/>
              </w:rPr>
            </w:pPr>
          </w:p>
        </w:tc>
        <w:tc>
          <w:tcPr>
            <w:tcW w:w="6390" w:type="dxa"/>
          </w:tcPr>
          <w:p w14:paraId="38F4473A" w14:textId="77777777" w:rsidR="00515E62" w:rsidRPr="000C579E" w:rsidRDefault="00515E62" w:rsidP="00515E62">
            <w:pPr>
              <w:rPr>
                <w:highlight w:val="yellow"/>
              </w:rPr>
            </w:pPr>
            <w:r w:rsidRPr="000C579E">
              <w:rPr>
                <w:highlight w:val="yellow"/>
              </w:rPr>
              <w:t xml:space="preserve">Each of the unit procedure shall allow for the following parameters: </w:t>
            </w:r>
          </w:p>
          <w:p w14:paraId="0E5D5CE2" w14:textId="77777777" w:rsidR="00515E62" w:rsidRPr="000C579E" w:rsidRDefault="00515E62" w:rsidP="00515E62">
            <w:pPr>
              <w:pStyle w:val="ListParagraph"/>
              <w:numPr>
                <w:ilvl w:val="0"/>
                <w:numId w:val="26"/>
              </w:numPr>
              <w:rPr>
                <w:sz w:val="20"/>
                <w:szCs w:val="20"/>
                <w:highlight w:val="yellow"/>
              </w:rPr>
            </w:pPr>
            <w:r w:rsidRPr="000C579E">
              <w:rPr>
                <w:sz w:val="20"/>
                <w:szCs w:val="20"/>
                <w:highlight w:val="yellow"/>
              </w:rPr>
              <w:t>Operational Setpoints</w:t>
            </w:r>
          </w:p>
          <w:p w14:paraId="2EC0F14A" w14:textId="77777777" w:rsidR="00515E62" w:rsidRPr="000C579E" w:rsidRDefault="00515E62" w:rsidP="00515E62">
            <w:pPr>
              <w:pStyle w:val="ListParagraph"/>
              <w:numPr>
                <w:ilvl w:val="0"/>
                <w:numId w:val="26"/>
              </w:numPr>
              <w:rPr>
                <w:sz w:val="20"/>
                <w:szCs w:val="20"/>
                <w:highlight w:val="yellow"/>
                <w:lang w:val="en-GB"/>
              </w:rPr>
            </w:pPr>
            <w:r w:rsidRPr="000C579E">
              <w:rPr>
                <w:sz w:val="20"/>
                <w:szCs w:val="20"/>
                <w:highlight w:val="yellow"/>
                <w:lang w:val="en-GB"/>
              </w:rPr>
              <w:t>Any sequence choices that the unit requires</w:t>
            </w:r>
          </w:p>
          <w:p w14:paraId="3AF57DA6" w14:textId="2B0A68BB" w:rsidR="00515E62" w:rsidRPr="000C579E" w:rsidRDefault="00515E62" w:rsidP="00515E62">
            <w:pPr>
              <w:pStyle w:val="ListParagraph"/>
              <w:numPr>
                <w:ilvl w:val="0"/>
                <w:numId w:val="26"/>
              </w:numPr>
              <w:rPr>
                <w:sz w:val="20"/>
                <w:szCs w:val="20"/>
                <w:highlight w:val="yellow"/>
              </w:rPr>
            </w:pPr>
            <w:r w:rsidRPr="000C579E">
              <w:rPr>
                <w:sz w:val="20"/>
                <w:szCs w:val="20"/>
                <w:highlight w:val="yellow"/>
              </w:rPr>
              <w:t xml:space="preserve">Declaration of its own </w:t>
            </w:r>
            <w:r w:rsidR="006B54BA" w:rsidRPr="000C579E">
              <w:rPr>
                <w:sz w:val="20"/>
                <w:szCs w:val="20"/>
                <w:highlight w:val="yellow"/>
              </w:rPr>
              <w:t>operational states (e.g., upsets)</w:t>
            </w:r>
          </w:p>
          <w:p w14:paraId="76E21401" w14:textId="56FB4AC8" w:rsidR="00515E62" w:rsidRPr="000C579E" w:rsidRDefault="00515E62" w:rsidP="00515E62">
            <w:pPr>
              <w:pStyle w:val="ListParagraph"/>
              <w:numPr>
                <w:ilvl w:val="0"/>
                <w:numId w:val="26"/>
              </w:numPr>
              <w:rPr>
                <w:sz w:val="20"/>
                <w:szCs w:val="20"/>
                <w:highlight w:val="yellow"/>
              </w:rPr>
            </w:pPr>
            <w:r w:rsidRPr="000C579E">
              <w:rPr>
                <w:sz w:val="20"/>
                <w:szCs w:val="20"/>
                <w:highlight w:val="yellow"/>
              </w:rPr>
              <w:t xml:space="preserve">Define reactions to external </w:t>
            </w:r>
            <w:r w:rsidR="006B54BA" w:rsidRPr="000C579E">
              <w:rPr>
                <w:sz w:val="20"/>
                <w:szCs w:val="20"/>
                <w:highlight w:val="yellow"/>
              </w:rPr>
              <w:t xml:space="preserve">operational states </w:t>
            </w:r>
          </w:p>
          <w:p w14:paraId="5A266E3C" w14:textId="77777777" w:rsidR="00515E62" w:rsidRPr="000C579E" w:rsidRDefault="00515E62" w:rsidP="00515E62">
            <w:pPr>
              <w:pStyle w:val="ListParagraph"/>
              <w:numPr>
                <w:ilvl w:val="0"/>
                <w:numId w:val="26"/>
              </w:numPr>
              <w:rPr>
                <w:sz w:val="20"/>
                <w:szCs w:val="20"/>
                <w:highlight w:val="yellow"/>
              </w:rPr>
            </w:pPr>
            <w:r w:rsidRPr="000C579E">
              <w:rPr>
                <w:sz w:val="20"/>
                <w:szCs w:val="20"/>
                <w:highlight w:val="yellow"/>
              </w:rPr>
              <w:t xml:space="preserve">Alarm Limits </w:t>
            </w:r>
          </w:p>
          <w:p w14:paraId="1D1AAC42" w14:textId="0F5FE804" w:rsidR="00515E62" w:rsidRPr="000C579E" w:rsidRDefault="00515E62" w:rsidP="006B54BA">
            <w:pPr>
              <w:pStyle w:val="ListParagraph"/>
              <w:numPr>
                <w:ilvl w:val="0"/>
                <w:numId w:val="26"/>
              </w:numPr>
              <w:rPr>
                <w:highlight w:val="yellow"/>
              </w:rPr>
            </w:pPr>
            <w:r w:rsidRPr="000C579E">
              <w:rPr>
                <w:sz w:val="20"/>
                <w:szCs w:val="20"/>
                <w:highlight w:val="yellow"/>
              </w:rPr>
              <w:t>Operator Prompts</w:t>
            </w:r>
          </w:p>
        </w:tc>
        <w:tc>
          <w:tcPr>
            <w:tcW w:w="1233" w:type="dxa"/>
          </w:tcPr>
          <w:p w14:paraId="234F20CB" w14:textId="6D548A5D" w:rsidR="00515E62" w:rsidRPr="000C579E" w:rsidRDefault="00515E62" w:rsidP="00515E62">
            <w:pPr>
              <w:jc w:val="center"/>
              <w:rPr>
                <w:rFonts w:eastAsia="Times New Roman"/>
                <w:smallCaps/>
                <w:color w:val="000000" w:themeColor="text1"/>
                <w:highlight w:val="yellow"/>
              </w:rPr>
            </w:pPr>
            <w:r w:rsidRPr="000C579E">
              <w:rPr>
                <w:rFonts w:eastAsia="Times New Roman"/>
                <w:smallCaps/>
                <w:color w:val="000000" w:themeColor="text1"/>
                <w:highlight w:val="yellow"/>
              </w:rPr>
              <w:t>HIGH</w:t>
            </w:r>
          </w:p>
        </w:tc>
      </w:tr>
      <w:tr w:rsidR="006B54BA" w:rsidRPr="0033403B" w14:paraId="1153856B" w14:textId="77777777" w:rsidTr="00515E62">
        <w:trPr>
          <w:trHeight w:val="725"/>
        </w:trPr>
        <w:tc>
          <w:tcPr>
            <w:tcW w:w="1522" w:type="dxa"/>
          </w:tcPr>
          <w:p w14:paraId="340976F6" w14:textId="77777777" w:rsidR="006B54BA" w:rsidRPr="007376DE" w:rsidRDefault="006B54BA" w:rsidP="00515E62">
            <w:pPr>
              <w:pStyle w:val="Heading4"/>
              <w:outlineLvl w:val="3"/>
              <w:rPr>
                <w:rFonts w:eastAsia="Times New Roman"/>
                <w:color w:val="FF0000"/>
              </w:rPr>
            </w:pPr>
          </w:p>
        </w:tc>
        <w:tc>
          <w:tcPr>
            <w:tcW w:w="6390" w:type="dxa"/>
          </w:tcPr>
          <w:p w14:paraId="6A25841F" w14:textId="5033E8C1" w:rsidR="006B54BA" w:rsidRPr="007376DE" w:rsidRDefault="006B54BA" w:rsidP="00515E62">
            <w:pPr>
              <w:rPr>
                <w:color w:val="FF0000"/>
              </w:rPr>
            </w:pPr>
            <w:r w:rsidRPr="007376DE">
              <w:rPr>
                <w:color w:val="FF0000"/>
              </w:rPr>
              <w:t xml:space="preserve">Alarms will be associated with each phase – in that only the alarms required for that phase will be activated while other alarms </w:t>
            </w:r>
            <w:r w:rsidR="008A55B3" w:rsidRPr="007376DE">
              <w:rPr>
                <w:color w:val="FF0000"/>
              </w:rPr>
              <w:t>shall need to</w:t>
            </w:r>
            <w:r w:rsidRPr="007376DE">
              <w:rPr>
                <w:color w:val="FF0000"/>
              </w:rPr>
              <w:t xml:space="preserve"> be de-activated. </w:t>
            </w:r>
          </w:p>
        </w:tc>
        <w:tc>
          <w:tcPr>
            <w:tcW w:w="1233" w:type="dxa"/>
          </w:tcPr>
          <w:p w14:paraId="3C4A816A" w14:textId="0B414C84" w:rsidR="006B54BA" w:rsidRPr="007376DE" w:rsidRDefault="006B54BA" w:rsidP="00515E62">
            <w:pPr>
              <w:jc w:val="center"/>
              <w:rPr>
                <w:rFonts w:eastAsia="Times New Roman"/>
                <w:smallCaps/>
                <w:color w:val="FF0000"/>
              </w:rPr>
            </w:pPr>
            <w:r w:rsidRPr="007376DE">
              <w:rPr>
                <w:rFonts w:eastAsia="Times New Roman"/>
                <w:smallCaps/>
                <w:color w:val="FF0000"/>
              </w:rPr>
              <w:t>HIGH</w:t>
            </w:r>
          </w:p>
        </w:tc>
      </w:tr>
    </w:tbl>
    <w:p w14:paraId="16A40493" w14:textId="24222B25" w:rsidR="00CB3467" w:rsidRDefault="006B54BA" w:rsidP="00CB3467">
      <w:r>
        <w:tab/>
      </w:r>
    </w:p>
    <w:p w14:paraId="178234CC" w14:textId="13842AB3" w:rsidR="0052482E" w:rsidRDefault="00D24338" w:rsidP="00774539">
      <w:pPr>
        <w:pStyle w:val="Heading2"/>
      </w:pPr>
      <w:bookmarkStart w:id="18" w:name="_Toc40797364"/>
      <w:r>
        <w:lastRenderedPageBreak/>
        <w:t>Operation, Phases and Transitions</w:t>
      </w:r>
      <w:bookmarkEnd w:id="18"/>
    </w:p>
    <w:tbl>
      <w:tblPr>
        <w:tblStyle w:val="TableGrid"/>
        <w:tblW w:w="0" w:type="auto"/>
        <w:tblLook w:val="04A0" w:firstRow="1" w:lastRow="0" w:firstColumn="1" w:lastColumn="0" w:noHBand="0" w:noVBand="1"/>
      </w:tblPr>
      <w:tblGrid>
        <w:gridCol w:w="1522"/>
        <w:gridCol w:w="6390"/>
        <w:gridCol w:w="1233"/>
      </w:tblGrid>
      <w:tr w:rsidR="00D24338" w:rsidRPr="00643DAA" w14:paraId="71DADF51" w14:textId="77777777" w:rsidTr="00A01845">
        <w:trPr>
          <w:trHeight w:val="530"/>
        </w:trPr>
        <w:tc>
          <w:tcPr>
            <w:tcW w:w="1522" w:type="dxa"/>
            <w:shd w:val="clear" w:color="auto" w:fill="BDDFFC" w:themeFill="accent1" w:themeFillTint="33"/>
          </w:tcPr>
          <w:p w14:paraId="5E6DADB5" w14:textId="77777777" w:rsidR="00D24338" w:rsidRPr="00643DAA" w:rsidRDefault="00D24338"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30ADE507" w14:textId="77777777" w:rsidR="00D24338" w:rsidRPr="00643DAA" w:rsidRDefault="00D24338"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1A380314" w14:textId="77777777" w:rsidR="00D24338" w:rsidRPr="00643DAA" w:rsidRDefault="00D24338" w:rsidP="001478F2">
            <w:pPr>
              <w:pStyle w:val="GAMPinfo"/>
              <w:rPr>
                <w:rFonts w:eastAsia="Times New Roman"/>
                <w:b/>
                <w:color w:val="075AA1" w:themeColor="text2"/>
              </w:rPr>
            </w:pPr>
            <w:r w:rsidRPr="00643DAA">
              <w:rPr>
                <w:rFonts w:eastAsia="Times New Roman"/>
                <w:b/>
              </w:rPr>
              <w:t>PRIORITY</w:t>
            </w:r>
          </w:p>
        </w:tc>
      </w:tr>
      <w:tr w:rsidR="00A01845" w:rsidRPr="0033403B" w14:paraId="536072BD" w14:textId="77777777" w:rsidTr="00A01845">
        <w:tc>
          <w:tcPr>
            <w:tcW w:w="1522" w:type="dxa"/>
          </w:tcPr>
          <w:p w14:paraId="74B62A72" w14:textId="77777777" w:rsidR="00A01845" w:rsidRPr="0033403B" w:rsidRDefault="00A01845" w:rsidP="00A01845">
            <w:pPr>
              <w:pStyle w:val="Heading4"/>
              <w:outlineLvl w:val="3"/>
              <w:rPr>
                <w:rFonts w:eastAsia="Times New Roman"/>
              </w:rPr>
            </w:pPr>
          </w:p>
        </w:tc>
        <w:tc>
          <w:tcPr>
            <w:tcW w:w="6390" w:type="dxa"/>
          </w:tcPr>
          <w:p w14:paraId="0B8759B8" w14:textId="79A171F1" w:rsidR="00A01845" w:rsidRPr="0033403B" w:rsidRDefault="00A01845" w:rsidP="00A01845">
            <w:pPr>
              <w:rPr>
                <w:rFonts w:eastAsia="Times New Roman"/>
                <w:smallCaps/>
                <w:color w:val="054378" w:themeColor="text2" w:themeShade="BF"/>
              </w:rPr>
            </w:pPr>
            <w:r w:rsidRPr="000D4C8B">
              <w:rPr>
                <w:lang w:val="en-US"/>
              </w:rPr>
              <w:t>An operation contained within a</w:t>
            </w:r>
            <w:r>
              <w:rPr>
                <w:lang w:val="en-US"/>
              </w:rPr>
              <w:t xml:space="preserve"> unit procedure shall contain a </w:t>
            </w:r>
            <w:r w:rsidRPr="000D4C8B">
              <w:rPr>
                <w:lang w:val="en-US"/>
              </w:rPr>
              <w:t>sequence of phase</w:t>
            </w:r>
            <w:r w:rsidR="00EA2EF5">
              <w:rPr>
                <w:lang w:val="en-US"/>
              </w:rPr>
              <w:t>(</w:t>
            </w:r>
            <w:r w:rsidRPr="000D4C8B">
              <w:rPr>
                <w:lang w:val="en-US"/>
              </w:rPr>
              <w:t>s</w:t>
            </w:r>
            <w:r w:rsidR="00EA2EF5">
              <w:rPr>
                <w:lang w:val="en-US"/>
              </w:rPr>
              <w:t>)</w:t>
            </w:r>
            <w:r w:rsidRPr="000D4C8B">
              <w:rPr>
                <w:lang w:val="en-US"/>
              </w:rPr>
              <w:t>.</w:t>
            </w:r>
          </w:p>
        </w:tc>
        <w:tc>
          <w:tcPr>
            <w:tcW w:w="1233" w:type="dxa"/>
          </w:tcPr>
          <w:p w14:paraId="62899686" w14:textId="163BD0EF" w:rsidR="00A01845" w:rsidRPr="0033403B" w:rsidRDefault="00A01845" w:rsidP="00A01845">
            <w:pPr>
              <w:jc w:val="center"/>
              <w:rPr>
                <w:rFonts w:eastAsia="Times New Roman"/>
                <w:smallCaps/>
                <w:color w:val="054378" w:themeColor="text2" w:themeShade="BF"/>
              </w:rPr>
            </w:pPr>
            <w:r>
              <w:t>HIGH</w:t>
            </w:r>
          </w:p>
        </w:tc>
      </w:tr>
      <w:tr w:rsidR="00A01845" w:rsidRPr="0033403B" w14:paraId="6EFC3DE7" w14:textId="77777777" w:rsidTr="00A01845">
        <w:tc>
          <w:tcPr>
            <w:tcW w:w="1522" w:type="dxa"/>
          </w:tcPr>
          <w:p w14:paraId="361E9141" w14:textId="77777777" w:rsidR="00A01845" w:rsidRPr="0033403B" w:rsidRDefault="00A01845" w:rsidP="00A01845">
            <w:pPr>
              <w:pStyle w:val="Heading4"/>
              <w:outlineLvl w:val="3"/>
              <w:rPr>
                <w:rFonts w:eastAsia="Times New Roman"/>
              </w:rPr>
            </w:pPr>
          </w:p>
        </w:tc>
        <w:tc>
          <w:tcPr>
            <w:tcW w:w="6390" w:type="dxa"/>
          </w:tcPr>
          <w:p w14:paraId="19874C3F" w14:textId="77777777" w:rsidR="00EA2EF5" w:rsidRPr="00EA2EF5" w:rsidRDefault="00A01845" w:rsidP="00A01845">
            <w:pPr>
              <w:rPr>
                <w:lang w:val="en-US"/>
              </w:rPr>
            </w:pPr>
            <w:r w:rsidRPr="00EA2EF5">
              <w:rPr>
                <w:lang w:val="en-US"/>
              </w:rPr>
              <w:t xml:space="preserve">Operations shall be developed from </w:t>
            </w:r>
          </w:p>
          <w:p w14:paraId="5BE10D8D" w14:textId="5B3FEF00" w:rsidR="00EA2EF5" w:rsidRPr="00EA2EF5" w:rsidRDefault="00EA2EF5" w:rsidP="00EA2EF5">
            <w:pPr>
              <w:pStyle w:val="ListParagraph"/>
              <w:numPr>
                <w:ilvl w:val="0"/>
                <w:numId w:val="34"/>
              </w:numPr>
              <w:rPr>
                <w:sz w:val="20"/>
                <w:szCs w:val="20"/>
              </w:rPr>
            </w:pPr>
            <w:r w:rsidRPr="00EA2EF5">
              <w:rPr>
                <w:sz w:val="20"/>
                <w:szCs w:val="20"/>
              </w:rPr>
              <w:t xml:space="preserve">blank operation where phases can be added or, </w:t>
            </w:r>
          </w:p>
          <w:p w14:paraId="6630299D" w14:textId="5ACFCBC5" w:rsidR="00EA2EF5" w:rsidRPr="00EA2EF5" w:rsidRDefault="00A01845" w:rsidP="00EA2EF5">
            <w:pPr>
              <w:pStyle w:val="ListParagraph"/>
              <w:numPr>
                <w:ilvl w:val="0"/>
                <w:numId w:val="34"/>
              </w:numPr>
              <w:rPr>
                <w:sz w:val="20"/>
                <w:szCs w:val="20"/>
              </w:rPr>
            </w:pPr>
            <w:r w:rsidRPr="00EA2EF5">
              <w:rPr>
                <w:sz w:val="20"/>
                <w:szCs w:val="20"/>
              </w:rPr>
              <w:t>user editable operations</w:t>
            </w:r>
            <w:r w:rsidR="00EA2EF5" w:rsidRPr="00EA2EF5">
              <w:rPr>
                <w:sz w:val="20"/>
                <w:szCs w:val="20"/>
              </w:rPr>
              <w:t xml:space="preserve"> / templates</w:t>
            </w:r>
            <w:r w:rsidRPr="00EA2EF5">
              <w:rPr>
                <w:sz w:val="20"/>
                <w:szCs w:val="20"/>
              </w:rPr>
              <w:t xml:space="preserve"> </w:t>
            </w:r>
            <w:r w:rsidR="00EA2EF5" w:rsidRPr="00EA2EF5">
              <w:rPr>
                <w:sz w:val="20"/>
                <w:szCs w:val="20"/>
              </w:rPr>
              <w:t xml:space="preserve">where each phase within this template can be configured/ new phases added or, </w:t>
            </w:r>
          </w:p>
          <w:p w14:paraId="4DB74739" w14:textId="426A9FE8" w:rsidR="00A01845" w:rsidRPr="00EA2EF5" w:rsidRDefault="00EA2EF5" w:rsidP="00EA2EF5">
            <w:pPr>
              <w:pStyle w:val="ListParagraph"/>
              <w:numPr>
                <w:ilvl w:val="0"/>
                <w:numId w:val="34"/>
              </w:numPr>
              <w:rPr>
                <w:rFonts w:eastAsia="Times New Roman"/>
                <w:smallCaps/>
                <w:color w:val="054378" w:themeColor="text2" w:themeShade="BF"/>
              </w:rPr>
            </w:pPr>
            <w:r w:rsidRPr="00EA2EF5">
              <w:rPr>
                <w:sz w:val="20"/>
                <w:szCs w:val="20"/>
              </w:rPr>
              <w:t>P</w:t>
            </w:r>
            <w:r w:rsidR="00A01845" w:rsidRPr="00EA2EF5">
              <w:rPr>
                <w:sz w:val="20"/>
                <w:szCs w:val="20"/>
              </w:rPr>
              <w:t>re</w:t>
            </w:r>
            <w:r w:rsidRPr="00EA2EF5">
              <w:rPr>
                <w:sz w:val="20"/>
                <w:szCs w:val="20"/>
              </w:rPr>
              <w:t>-populated</w:t>
            </w:r>
            <w:r w:rsidR="00A01845" w:rsidRPr="00EA2EF5">
              <w:rPr>
                <w:sz w:val="20"/>
                <w:szCs w:val="20"/>
              </w:rPr>
              <w:t xml:space="preserve"> operation with a fixed set of phases where parameters and setpoints can be set.</w:t>
            </w:r>
          </w:p>
        </w:tc>
        <w:tc>
          <w:tcPr>
            <w:tcW w:w="1233" w:type="dxa"/>
          </w:tcPr>
          <w:p w14:paraId="0B344308" w14:textId="7CE38F0F" w:rsidR="00A01845" w:rsidRPr="0033403B" w:rsidRDefault="00A01845" w:rsidP="00A01845">
            <w:pPr>
              <w:jc w:val="center"/>
              <w:rPr>
                <w:rFonts w:eastAsia="Times New Roman"/>
                <w:smallCaps/>
                <w:color w:val="054378" w:themeColor="text2" w:themeShade="BF"/>
              </w:rPr>
            </w:pPr>
            <w:r>
              <w:t>HIGH</w:t>
            </w:r>
          </w:p>
        </w:tc>
      </w:tr>
      <w:tr w:rsidR="00A01845" w:rsidRPr="0033403B" w14:paraId="62E1272D" w14:textId="77777777" w:rsidTr="00A01845">
        <w:tc>
          <w:tcPr>
            <w:tcW w:w="1522" w:type="dxa"/>
          </w:tcPr>
          <w:p w14:paraId="5DDFC95E" w14:textId="77777777" w:rsidR="00A01845" w:rsidRPr="0033403B" w:rsidRDefault="00A01845" w:rsidP="00A01845">
            <w:pPr>
              <w:pStyle w:val="Heading4"/>
              <w:outlineLvl w:val="3"/>
              <w:rPr>
                <w:rFonts w:eastAsia="Times New Roman"/>
              </w:rPr>
            </w:pPr>
          </w:p>
        </w:tc>
        <w:tc>
          <w:tcPr>
            <w:tcW w:w="6390" w:type="dxa"/>
          </w:tcPr>
          <w:p w14:paraId="1643CDA7" w14:textId="79460015" w:rsidR="00EA2EF5" w:rsidRDefault="00936912" w:rsidP="00A01845">
            <w:r>
              <w:t xml:space="preserve">Existing Unit procedure phases with its parameters must be available for selection to allow for creating recipes. </w:t>
            </w:r>
          </w:p>
          <w:p w14:paraId="0CA7933F" w14:textId="77777777" w:rsidR="00EA2EF5" w:rsidRDefault="00EA2EF5" w:rsidP="00A01845"/>
          <w:p w14:paraId="6D3CFE20" w14:textId="3DF7DEF2" w:rsidR="00A01845" w:rsidRPr="0033403B" w:rsidRDefault="00EA2EF5" w:rsidP="00A01845">
            <w:pPr>
              <w:rPr>
                <w:rFonts w:eastAsia="Times New Roman"/>
                <w:smallCaps/>
                <w:color w:val="054378" w:themeColor="text2" w:themeShade="BF"/>
              </w:rPr>
            </w:pPr>
            <w:r w:rsidRPr="00EA2EF5">
              <w:rPr>
                <w:b/>
                <w:bCs/>
              </w:rPr>
              <w:t>Note:</w:t>
            </w:r>
            <w:r>
              <w:t xml:space="preserve"> </w:t>
            </w:r>
            <w:r w:rsidRPr="00EA2EF5">
              <w:rPr>
                <w:i/>
                <w:iCs/>
              </w:rPr>
              <w:t xml:space="preserve">To allow for changes from automation </w:t>
            </w:r>
            <w:r w:rsidR="00D16843">
              <w:rPr>
                <w:i/>
                <w:iCs/>
              </w:rPr>
              <w:t xml:space="preserve">/ Batch Management </w:t>
            </w:r>
            <w:r w:rsidRPr="00EA2EF5">
              <w:rPr>
                <w:i/>
                <w:iCs/>
              </w:rPr>
              <w:t>to be carried over rather easily, an import script must allow for carrying over the phase names and the parameters with default values into Recipe Builder application.</w:t>
            </w:r>
            <w:r w:rsidR="00D16843">
              <w:rPr>
                <w:i/>
                <w:iCs/>
              </w:rPr>
              <w:t xml:space="preserve"> A template / Excel spreadsheet must exist for capturing phase parameters as defined within automation. </w:t>
            </w:r>
            <w:r>
              <w:t xml:space="preserve"> </w:t>
            </w:r>
          </w:p>
        </w:tc>
        <w:tc>
          <w:tcPr>
            <w:tcW w:w="1233" w:type="dxa"/>
          </w:tcPr>
          <w:p w14:paraId="57EE0FCE" w14:textId="734F320D" w:rsidR="00A01845" w:rsidRPr="0033403B" w:rsidRDefault="00A01845" w:rsidP="00A01845">
            <w:pPr>
              <w:jc w:val="center"/>
              <w:rPr>
                <w:rFonts w:eastAsia="Times New Roman"/>
                <w:smallCaps/>
                <w:color w:val="054378" w:themeColor="text2" w:themeShade="BF"/>
              </w:rPr>
            </w:pPr>
            <w:r>
              <w:t>HIGH</w:t>
            </w:r>
          </w:p>
        </w:tc>
      </w:tr>
      <w:tr w:rsidR="00A01845" w:rsidRPr="0033403B" w14:paraId="692BF7AA" w14:textId="77777777" w:rsidTr="00A01845">
        <w:tc>
          <w:tcPr>
            <w:tcW w:w="1522" w:type="dxa"/>
          </w:tcPr>
          <w:p w14:paraId="72A8E547" w14:textId="77777777" w:rsidR="00A01845" w:rsidRPr="00EA2EF5" w:rsidRDefault="00A01845" w:rsidP="00A01845">
            <w:pPr>
              <w:pStyle w:val="Heading4"/>
              <w:outlineLvl w:val="3"/>
              <w:rPr>
                <w:rFonts w:eastAsia="Times New Roman"/>
                <w:color w:val="FF0000"/>
              </w:rPr>
            </w:pPr>
          </w:p>
        </w:tc>
        <w:tc>
          <w:tcPr>
            <w:tcW w:w="6390" w:type="dxa"/>
          </w:tcPr>
          <w:p w14:paraId="1C77A7D1" w14:textId="77777777" w:rsidR="008A55B3" w:rsidRPr="00EA2EF5" w:rsidRDefault="00A01845" w:rsidP="008A55B3">
            <w:pPr>
              <w:pStyle w:val="2Text"/>
              <w:ind w:left="0"/>
              <w:rPr>
                <w:color w:val="FF0000"/>
                <w:sz w:val="20"/>
                <w:szCs w:val="20"/>
              </w:rPr>
            </w:pPr>
            <w:r w:rsidRPr="00EA2EF5">
              <w:rPr>
                <w:color w:val="FF0000"/>
                <w:sz w:val="20"/>
                <w:szCs w:val="20"/>
              </w:rPr>
              <w:t xml:space="preserve">The application shall accept phase inputs for the following parameters: </w:t>
            </w:r>
          </w:p>
          <w:p w14:paraId="404015A8" w14:textId="181C9B1F" w:rsidR="00A01845" w:rsidRPr="00EA2EF5" w:rsidRDefault="00A01845" w:rsidP="008A55B3">
            <w:pPr>
              <w:pStyle w:val="2Text"/>
              <w:numPr>
                <w:ilvl w:val="0"/>
                <w:numId w:val="29"/>
              </w:numPr>
              <w:rPr>
                <w:color w:val="FF0000"/>
                <w:sz w:val="20"/>
                <w:szCs w:val="20"/>
              </w:rPr>
            </w:pPr>
            <w:r w:rsidRPr="00EA2EF5">
              <w:rPr>
                <w:color w:val="FF0000"/>
                <w:sz w:val="20"/>
                <w:szCs w:val="20"/>
              </w:rPr>
              <w:t xml:space="preserve">Mode of Operation </w:t>
            </w:r>
          </w:p>
          <w:p w14:paraId="758BAE76" w14:textId="77777777" w:rsidR="00A01845" w:rsidRPr="00EA2EF5" w:rsidRDefault="00A01845" w:rsidP="00A01845">
            <w:pPr>
              <w:pStyle w:val="2Text"/>
              <w:numPr>
                <w:ilvl w:val="0"/>
                <w:numId w:val="29"/>
              </w:numPr>
              <w:rPr>
                <w:color w:val="FF0000"/>
                <w:sz w:val="20"/>
                <w:szCs w:val="20"/>
              </w:rPr>
            </w:pPr>
            <w:r w:rsidRPr="00EA2EF5">
              <w:rPr>
                <w:color w:val="FF0000"/>
                <w:sz w:val="20"/>
                <w:szCs w:val="20"/>
              </w:rPr>
              <w:t xml:space="preserve">Controller status </w:t>
            </w:r>
          </w:p>
          <w:p w14:paraId="0AB0DC4E" w14:textId="77777777" w:rsidR="00A01845" w:rsidRPr="00EA2EF5" w:rsidRDefault="00A01845" w:rsidP="00A01845">
            <w:pPr>
              <w:pStyle w:val="2Text"/>
              <w:numPr>
                <w:ilvl w:val="0"/>
                <w:numId w:val="29"/>
              </w:numPr>
              <w:rPr>
                <w:color w:val="FF0000"/>
                <w:sz w:val="20"/>
                <w:szCs w:val="20"/>
              </w:rPr>
            </w:pPr>
            <w:r w:rsidRPr="00EA2EF5">
              <w:rPr>
                <w:color w:val="FF0000"/>
                <w:sz w:val="20"/>
                <w:szCs w:val="20"/>
              </w:rPr>
              <w:t>Controller setpoints</w:t>
            </w:r>
          </w:p>
          <w:p w14:paraId="3E00647E" w14:textId="77777777" w:rsidR="00A01845" w:rsidRPr="00EA2EF5" w:rsidRDefault="00A01845" w:rsidP="00A01845">
            <w:pPr>
              <w:pStyle w:val="2Text"/>
              <w:numPr>
                <w:ilvl w:val="0"/>
                <w:numId w:val="29"/>
              </w:numPr>
              <w:rPr>
                <w:color w:val="FF0000"/>
                <w:sz w:val="20"/>
                <w:szCs w:val="20"/>
              </w:rPr>
            </w:pPr>
            <w:r w:rsidRPr="00EA2EF5">
              <w:rPr>
                <w:color w:val="FF0000"/>
                <w:sz w:val="20"/>
                <w:szCs w:val="20"/>
              </w:rPr>
              <w:t>Alarm status for each parameter (active/not active)</w:t>
            </w:r>
          </w:p>
          <w:p w14:paraId="301C0C8B" w14:textId="77777777" w:rsidR="00A01845" w:rsidRPr="00EA2EF5" w:rsidRDefault="00A01845" w:rsidP="00A01845">
            <w:pPr>
              <w:pStyle w:val="2Text"/>
              <w:numPr>
                <w:ilvl w:val="0"/>
                <w:numId w:val="29"/>
              </w:numPr>
              <w:rPr>
                <w:color w:val="FF0000"/>
                <w:sz w:val="20"/>
                <w:szCs w:val="20"/>
                <w:lang w:val="en-GB"/>
              </w:rPr>
            </w:pPr>
            <w:r w:rsidRPr="00EA2EF5">
              <w:rPr>
                <w:color w:val="FF0000"/>
                <w:sz w:val="20"/>
                <w:szCs w:val="20"/>
              </w:rPr>
              <w:t>Alarm limits (HH, H, L, LL)</w:t>
            </w:r>
          </w:p>
          <w:p w14:paraId="5470BF44" w14:textId="28613A1B" w:rsidR="00A01845" w:rsidRPr="00EA2EF5" w:rsidRDefault="00A01845" w:rsidP="008A55B3">
            <w:pPr>
              <w:pStyle w:val="2Text"/>
              <w:numPr>
                <w:ilvl w:val="0"/>
                <w:numId w:val="29"/>
              </w:numPr>
              <w:rPr>
                <w:rFonts w:eastAsia="Times New Roman"/>
                <w:smallCaps/>
                <w:color w:val="FF0000"/>
              </w:rPr>
            </w:pPr>
            <w:r w:rsidRPr="00EA2EF5">
              <w:rPr>
                <w:color w:val="FF0000"/>
                <w:sz w:val="20"/>
                <w:szCs w:val="20"/>
              </w:rPr>
              <w:t xml:space="preserve">Parameters for </w:t>
            </w:r>
            <w:r w:rsidR="008A55B3" w:rsidRPr="00EA2EF5">
              <w:rPr>
                <w:color w:val="FF0000"/>
                <w:sz w:val="20"/>
                <w:szCs w:val="20"/>
              </w:rPr>
              <w:t>the user defined phases, if any</w:t>
            </w:r>
          </w:p>
        </w:tc>
        <w:tc>
          <w:tcPr>
            <w:tcW w:w="1233" w:type="dxa"/>
          </w:tcPr>
          <w:p w14:paraId="046671E4" w14:textId="613FC2A0" w:rsidR="00A01845" w:rsidRPr="00EA2EF5" w:rsidRDefault="00A01845" w:rsidP="00A01845">
            <w:pPr>
              <w:jc w:val="center"/>
              <w:rPr>
                <w:rFonts w:eastAsia="Times New Roman"/>
                <w:smallCaps/>
                <w:color w:val="FF0000"/>
              </w:rPr>
            </w:pPr>
            <w:r w:rsidRPr="00EA2EF5">
              <w:rPr>
                <w:color w:val="FF0000"/>
              </w:rPr>
              <w:t>HIGH</w:t>
            </w:r>
          </w:p>
        </w:tc>
      </w:tr>
      <w:tr w:rsidR="00A01845" w:rsidRPr="0033403B" w14:paraId="4F469B56" w14:textId="77777777" w:rsidTr="00A01845">
        <w:tc>
          <w:tcPr>
            <w:tcW w:w="1522" w:type="dxa"/>
          </w:tcPr>
          <w:p w14:paraId="56C92BAB" w14:textId="77777777" w:rsidR="00A01845" w:rsidRPr="00EA2EF5" w:rsidRDefault="00A01845" w:rsidP="00A01845">
            <w:pPr>
              <w:pStyle w:val="Heading4"/>
              <w:outlineLvl w:val="3"/>
              <w:rPr>
                <w:rFonts w:eastAsia="Times New Roman"/>
                <w:color w:val="FF0000"/>
              </w:rPr>
            </w:pPr>
          </w:p>
        </w:tc>
        <w:tc>
          <w:tcPr>
            <w:tcW w:w="6390" w:type="dxa"/>
          </w:tcPr>
          <w:p w14:paraId="661A595A" w14:textId="77777777" w:rsidR="00A01845" w:rsidRPr="00EA2EF5" w:rsidRDefault="00A01845" w:rsidP="00A01845">
            <w:pPr>
              <w:pStyle w:val="2Text"/>
              <w:ind w:left="0"/>
              <w:rPr>
                <w:color w:val="FF0000"/>
                <w:sz w:val="20"/>
                <w:szCs w:val="20"/>
              </w:rPr>
            </w:pPr>
            <w:r w:rsidRPr="00EA2EF5">
              <w:rPr>
                <w:color w:val="FF0000"/>
                <w:sz w:val="20"/>
                <w:szCs w:val="20"/>
              </w:rPr>
              <w:t>The following shall be selected as a transition condition:</w:t>
            </w:r>
          </w:p>
          <w:p w14:paraId="1BE2BABF" w14:textId="7578A749" w:rsidR="00A01845" w:rsidRPr="00EA2EF5" w:rsidRDefault="00A01845" w:rsidP="00A01845">
            <w:pPr>
              <w:pStyle w:val="2Text"/>
              <w:numPr>
                <w:ilvl w:val="0"/>
                <w:numId w:val="30"/>
              </w:numPr>
              <w:rPr>
                <w:color w:val="FF0000"/>
                <w:sz w:val="20"/>
                <w:szCs w:val="20"/>
              </w:rPr>
            </w:pPr>
            <w:r w:rsidRPr="00EA2EF5">
              <w:rPr>
                <w:color w:val="FF0000"/>
                <w:sz w:val="20"/>
                <w:szCs w:val="20"/>
              </w:rPr>
              <w:t>Each analogue input (&lt;, &lt;=, &gt;=, &gt; entered value)</w:t>
            </w:r>
          </w:p>
          <w:p w14:paraId="6422FE30" w14:textId="4825934E" w:rsidR="00A01845" w:rsidRPr="00EA2EF5" w:rsidRDefault="00A01845" w:rsidP="00A01845">
            <w:pPr>
              <w:pStyle w:val="2Text"/>
              <w:numPr>
                <w:ilvl w:val="0"/>
                <w:numId w:val="30"/>
              </w:numPr>
              <w:rPr>
                <w:color w:val="FF0000"/>
                <w:sz w:val="20"/>
                <w:szCs w:val="20"/>
              </w:rPr>
            </w:pPr>
            <w:r w:rsidRPr="00EA2EF5">
              <w:rPr>
                <w:color w:val="FF0000"/>
                <w:sz w:val="20"/>
                <w:szCs w:val="20"/>
              </w:rPr>
              <w:t>Each digita</w:t>
            </w:r>
            <w:r w:rsidR="008A55B3" w:rsidRPr="00EA2EF5">
              <w:rPr>
                <w:color w:val="FF0000"/>
                <w:sz w:val="20"/>
                <w:szCs w:val="20"/>
              </w:rPr>
              <w:t>l input (external or internal)</w:t>
            </w:r>
          </w:p>
          <w:p w14:paraId="2D7E583F" w14:textId="14563CE4" w:rsidR="00A01845" w:rsidRPr="00EA2EF5" w:rsidRDefault="00A01845" w:rsidP="00A01845">
            <w:pPr>
              <w:pStyle w:val="2Text"/>
              <w:numPr>
                <w:ilvl w:val="0"/>
                <w:numId w:val="30"/>
              </w:numPr>
              <w:rPr>
                <w:color w:val="FF0000"/>
                <w:sz w:val="20"/>
                <w:szCs w:val="20"/>
              </w:rPr>
            </w:pPr>
            <w:r w:rsidRPr="00EA2EF5">
              <w:rPr>
                <w:color w:val="FF0000"/>
                <w:sz w:val="20"/>
                <w:szCs w:val="20"/>
              </w:rPr>
              <w:t xml:space="preserve">User </w:t>
            </w:r>
            <w:r w:rsidR="008A55B3" w:rsidRPr="00EA2EF5">
              <w:rPr>
                <w:color w:val="FF0000"/>
                <w:sz w:val="20"/>
                <w:szCs w:val="20"/>
              </w:rPr>
              <w:t>handshake</w:t>
            </w:r>
          </w:p>
          <w:p w14:paraId="7E9D2312" w14:textId="630C3670" w:rsidR="00A01845" w:rsidRPr="00EA2EF5" w:rsidRDefault="00A01845" w:rsidP="008A55B3">
            <w:pPr>
              <w:pStyle w:val="2Text"/>
              <w:numPr>
                <w:ilvl w:val="0"/>
                <w:numId w:val="30"/>
              </w:numPr>
              <w:rPr>
                <w:rFonts w:eastAsia="Times New Roman"/>
                <w:smallCaps/>
                <w:color w:val="FF0000"/>
              </w:rPr>
            </w:pPr>
            <w:r w:rsidRPr="00EA2EF5">
              <w:rPr>
                <w:color w:val="FF0000"/>
                <w:sz w:val="20"/>
                <w:szCs w:val="20"/>
              </w:rPr>
              <w:t>Timer/counter</w:t>
            </w:r>
          </w:p>
        </w:tc>
        <w:tc>
          <w:tcPr>
            <w:tcW w:w="1233" w:type="dxa"/>
          </w:tcPr>
          <w:p w14:paraId="6D577594" w14:textId="66914073" w:rsidR="00A01845" w:rsidRPr="00EA2EF5" w:rsidRDefault="00A01845" w:rsidP="00A01845">
            <w:pPr>
              <w:jc w:val="center"/>
              <w:rPr>
                <w:rFonts w:eastAsia="Times New Roman"/>
                <w:smallCaps/>
                <w:color w:val="FF0000"/>
              </w:rPr>
            </w:pPr>
            <w:r w:rsidRPr="00EA2EF5">
              <w:rPr>
                <w:color w:val="FF0000"/>
              </w:rPr>
              <w:t>HIGH</w:t>
            </w:r>
          </w:p>
        </w:tc>
      </w:tr>
      <w:tr w:rsidR="00D16843" w:rsidRPr="0033403B" w14:paraId="620BF7AA" w14:textId="77777777" w:rsidTr="00A01845">
        <w:tc>
          <w:tcPr>
            <w:tcW w:w="1522" w:type="dxa"/>
          </w:tcPr>
          <w:p w14:paraId="5CBB0ED0" w14:textId="77777777" w:rsidR="00D16843" w:rsidRPr="0033403B" w:rsidRDefault="00D16843" w:rsidP="00A01845">
            <w:pPr>
              <w:pStyle w:val="Heading4"/>
              <w:outlineLvl w:val="3"/>
              <w:rPr>
                <w:rFonts w:eastAsia="Times New Roman"/>
              </w:rPr>
            </w:pPr>
          </w:p>
        </w:tc>
        <w:tc>
          <w:tcPr>
            <w:tcW w:w="6390" w:type="dxa"/>
          </w:tcPr>
          <w:p w14:paraId="0F341CD4" w14:textId="1FDB914E" w:rsidR="00D16843" w:rsidRPr="004B058B" w:rsidRDefault="00D16843" w:rsidP="00A01845">
            <w:pPr>
              <w:rPr>
                <w:lang w:val="en-US"/>
              </w:rPr>
            </w:pPr>
            <w:r>
              <w:rPr>
                <w:lang w:val="en-US"/>
              </w:rPr>
              <w:t xml:space="preserve">The GUI shall allow for the user to select phases and provide a mechanism to enter the values for each of the selected phases. </w:t>
            </w:r>
          </w:p>
        </w:tc>
        <w:tc>
          <w:tcPr>
            <w:tcW w:w="1233" w:type="dxa"/>
          </w:tcPr>
          <w:p w14:paraId="5D42ADA2" w14:textId="606556F6" w:rsidR="00D16843" w:rsidRDefault="00D16843" w:rsidP="00A01845">
            <w:pPr>
              <w:jc w:val="center"/>
            </w:pPr>
            <w:r>
              <w:t>HIGH</w:t>
            </w:r>
          </w:p>
        </w:tc>
      </w:tr>
      <w:tr w:rsidR="00D16843" w:rsidRPr="0033403B" w14:paraId="168A245F" w14:textId="77777777" w:rsidTr="00A01845">
        <w:tc>
          <w:tcPr>
            <w:tcW w:w="1522" w:type="dxa"/>
          </w:tcPr>
          <w:p w14:paraId="14600FB4" w14:textId="77777777" w:rsidR="00D16843" w:rsidRPr="0033403B" w:rsidRDefault="00D16843" w:rsidP="00A01845">
            <w:pPr>
              <w:pStyle w:val="Heading4"/>
              <w:outlineLvl w:val="3"/>
              <w:rPr>
                <w:rFonts w:eastAsia="Times New Roman"/>
              </w:rPr>
            </w:pPr>
          </w:p>
        </w:tc>
        <w:tc>
          <w:tcPr>
            <w:tcW w:w="6390" w:type="dxa"/>
          </w:tcPr>
          <w:p w14:paraId="74C8E03F" w14:textId="5E7DC759" w:rsidR="00D16843" w:rsidRDefault="00D16843" w:rsidP="00A01845">
            <w:pPr>
              <w:rPr>
                <w:lang w:val="en-US"/>
              </w:rPr>
            </w:pPr>
            <w:r>
              <w:rPr>
                <w:lang w:val="en-US"/>
              </w:rPr>
              <w:t>The user can select as many phases (phase instances) as required from the available phases and sequence linearly.</w:t>
            </w:r>
          </w:p>
          <w:p w14:paraId="444727F5" w14:textId="52D6DB75" w:rsidR="00D16843" w:rsidRPr="004B058B" w:rsidRDefault="00D16843" w:rsidP="00A01845">
            <w:pPr>
              <w:rPr>
                <w:lang w:val="en-US"/>
              </w:rPr>
            </w:pPr>
            <w:r w:rsidRPr="00D16843">
              <w:rPr>
                <w:b/>
                <w:bCs/>
                <w:lang w:val="en-US"/>
              </w:rPr>
              <w:t>Note:</w:t>
            </w:r>
            <w:r>
              <w:rPr>
                <w:lang w:val="en-US"/>
              </w:rPr>
              <w:t xml:space="preserve"> </w:t>
            </w:r>
            <w:r w:rsidRPr="00D16843">
              <w:rPr>
                <w:i/>
                <w:iCs/>
                <w:lang w:val="en-US"/>
              </w:rPr>
              <w:t>Looping / branching / specifying transition conditions exists only for user defined phase.</w:t>
            </w:r>
            <w:r>
              <w:rPr>
                <w:lang w:val="en-US"/>
              </w:rPr>
              <w:t xml:space="preserve"> </w:t>
            </w:r>
          </w:p>
        </w:tc>
        <w:tc>
          <w:tcPr>
            <w:tcW w:w="1233" w:type="dxa"/>
          </w:tcPr>
          <w:p w14:paraId="78D4CB5A" w14:textId="5875DC6B" w:rsidR="00D16843" w:rsidRDefault="00D16843" w:rsidP="00A01845">
            <w:pPr>
              <w:jc w:val="center"/>
            </w:pPr>
            <w:r>
              <w:t>HIGH</w:t>
            </w:r>
          </w:p>
        </w:tc>
      </w:tr>
      <w:tr w:rsidR="00D16843" w:rsidRPr="0033403B" w14:paraId="229D5156" w14:textId="77777777" w:rsidTr="00A01845">
        <w:tc>
          <w:tcPr>
            <w:tcW w:w="1522" w:type="dxa"/>
          </w:tcPr>
          <w:p w14:paraId="5030461C" w14:textId="77777777" w:rsidR="00D16843" w:rsidRPr="0033403B" w:rsidRDefault="00D16843" w:rsidP="00A01845">
            <w:pPr>
              <w:pStyle w:val="Heading4"/>
              <w:outlineLvl w:val="3"/>
              <w:rPr>
                <w:rFonts w:eastAsia="Times New Roman"/>
              </w:rPr>
            </w:pPr>
          </w:p>
        </w:tc>
        <w:tc>
          <w:tcPr>
            <w:tcW w:w="6390" w:type="dxa"/>
          </w:tcPr>
          <w:p w14:paraId="66FE8C71" w14:textId="37C945A0" w:rsidR="00D16843" w:rsidRPr="004B058B" w:rsidRDefault="00D16843" w:rsidP="00A01845">
            <w:pPr>
              <w:rPr>
                <w:lang w:val="en-US"/>
              </w:rPr>
            </w:pPr>
            <w:r>
              <w:rPr>
                <w:lang w:val="en-US"/>
              </w:rPr>
              <w:t xml:space="preserve">The GUI must allow for phases to be added / removed / updated / re-ordered as needed. </w:t>
            </w:r>
          </w:p>
        </w:tc>
        <w:tc>
          <w:tcPr>
            <w:tcW w:w="1233" w:type="dxa"/>
          </w:tcPr>
          <w:p w14:paraId="4E5EB6F2" w14:textId="5FE388CF" w:rsidR="00D16843" w:rsidRDefault="00363326" w:rsidP="00A01845">
            <w:pPr>
              <w:jc w:val="center"/>
            </w:pPr>
            <w:r>
              <w:t>HIGH</w:t>
            </w:r>
          </w:p>
        </w:tc>
      </w:tr>
      <w:tr w:rsidR="00363326" w:rsidRPr="0033403B" w14:paraId="359735F4" w14:textId="77777777" w:rsidTr="00A01845">
        <w:tc>
          <w:tcPr>
            <w:tcW w:w="1522" w:type="dxa"/>
          </w:tcPr>
          <w:p w14:paraId="6D3DBFE6" w14:textId="77777777" w:rsidR="00363326" w:rsidRPr="0033403B" w:rsidRDefault="00363326" w:rsidP="00A01845">
            <w:pPr>
              <w:pStyle w:val="Heading4"/>
              <w:outlineLvl w:val="3"/>
              <w:rPr>
                <w:rFonts w:eastAsia="Times New Roman"/>
              </w:rPr>
            </w:pPr>
          </w:p>
        </w:tc>
        <w:tc>
          <w:tcPr>
            <w:tcW w:w="6390" w:type="dxa"/>
          </w:tcPr>
          <w:p w14:paraId="74F7D775" w14:textId="6F68F3B1" w:rsidR="00363326" w:rsidRPr="004B058B" w:rsidRDefault="00363326" w:rsidP="00A01845">
            <w:pPr>
              <w:rPr>
                <w:lang w:val="en-US"/>
              </w:rPr>
            </w:pPr>
            <w:r>
              <w:rPr>
                <w:lang w:val="en-US"/>
              </w:rPr>
              <w:t>All the phases with its parameters</w:t>
            </w:r>
            <w:r w:rsidR="00AF6C2F">
              <w:rPr>
                <w:lang w:val="en-US"/>
              </w:rPr>
              <w:t xml:space="preserve"> are</w:t>
            </w:r>
            <w:r>
              <w:rPr>
                <w:lang w:val="en-US"/>
              </w:rPr>
              <w:t xml:space="preserve"> defined in Functional Specifications for Bulk Fill Rev </w:t>
            </w:r>
            <w:r w:rsidRPr="00363326">
              <w:rPr>
                <w:highlight w:val="yellow"/>
                <w:lang w:val="en-US"/>
              </w:rPr>
              <w:t>x.x</w:t>
            </w:r>
            <w:r>
              <w:rPr>
                <w:lang w:val="en-US"/>
              </w:rPr>
              <w:t xml:space="preserve"> must be available for the Bulk Fill Unit Procedure. </w:t>
            </w:r>
          </w:p>
        </w:tc>
        <w:tc>
          <w:tcPr>
            <w:tcW w:w="1233" w:type="dxa"/>
          </w:tcPr>
          <w:p w14:paraId="63119BE9" w14:textId="1B9C5A51" w:rsidR="00363326" w:rsidRDefault="00363326" w:rsidP="00A01845">
            <w:pPr>
              <w:jc w:val="center"/>
            </w:pPr>
            <w:r>
              <w:t>HIGH</w:t>
            </w:r>
          </w:p>
        </w:tc>
      </w:tr>
      <w:tr w:rsidR="00A01845" w:rsidRPr="0033403B" w14:paraId="1F1ED4B2" w14:textId="77777777" w:rsidTr="00A01845">
        <w:tc>
          <w:tcPr>
            <w:tcW w:w="1522" w:type="dxa"/>
          </w:tcPr>
          <w:p w14:paraId="62C213B9" w14:textId="77777777" w:rsidR="00A01845" w:rsidRPr="0033403B" w:rsidRDefault="00A01845" w:rsidP="00A01845">
            <w:pPr>
              <w:pStyle w:val="Heading4"/>
              <w:outlineLvl w:val="3"/>
              <w:rPr>
                <w:rFonts w:eastAsia="Times New Roman"/>
              </w:rPr>
            </w:pPr>
          </w:p>
        </w:tc>
        <w:tc>
          <w:tcPr>
            <w:tcW w:w="6390" w:type="dxa"/>
          </w:tcPr>
          <w:p w14:paraId="1659149E" w14:textId="77777777" w:rsidR="00A01845" w:rsidRDefault="00A01845" w:rsidP="00A01845">
            <w:r w:rsidRPr="004B058B">
              <w:rPr>
                <w:lang w:val="en-US"/>
              </w:rPr>
              <w:t>For each user defina</w:t>
            </w:r>
            <w:r w:rsidR="00363326">
              <w:rPr>
                <w:lang w:val="en-US"/>
              </w:rPr>
              <w:t>ble / custom phase (or instance of custom phase)</w:t>
            </w:r>
            <w:r w:rsidRPr="004B058B">
              <w:rPr>
                <w:lang w:val="en-US"/>
              </w:rPr>
              <w:t>, it shall be possible to define</w:t>
            </w:r>
            <w:r>
              <w:rPr>
                <w:lang w:val="en-US"/>
              </w:rPr>
              <w:t xml:space="preserve"> up to four (4) </w:t>
            </w:r>
            <w:r w:rsidRPr="004B058B">
              <w:rPr>
                <w:lang w:val="en-US"/>
              </w:rPr>
              <w:t>transition</w:t>
            </w:r>
            <w:r>
              <w:rPr>
                <w:lang w:val="en-US"/>
              </w:rPr>
              <w:t xml:space="preserve"> (T#)</w:t>
            </w:r>
            <w:r w:rsidRPr="004B058B">
              <w:rPr>
                <w:lang w:val="en-US"/>
              </w:rPr>
              <w:t xml:space="preserve"> conditions for each phase</w:t>
            </w:r>
            <w:r>
              <w:rPr>
                <w:lang w:val="en-US"/>
              </w:rPr>
              <w:t xml:space="preserve"> using a graphical editor that allows to combine four different transition conditions using the following scheme: </w:t>
            </w:r>
            <w:r w:rsidRPr="00D24564">
              <w:t>(T1 and/or T2) and/or (T3 and/or T4)</w:t>
            </w:r>
          </w:p>
          <w:p w14:paraId="14BAAA43" w14:textId="77777777" w:rsidR="00AF6C2F" w:rsidRDefault="00AF6C2F" w:rsidP="00A01845">
            <w:pPr>
              <w:rPr>
                <w:rFonts w:eastAsia="Times New Roman"/>
                <w:smallCaps/>
                <w:color w:val="054378" w:themeColor="text2" w:themeShade="BF"/>
              </w:rPr>
            </w:pPr>
            <w:r>
              <w:rPr>
                <w:rFonts w:eastAsia="Times New Roman"/>
                <w:smallCaps/>
                <w:color w:val="054378" w:themeColor="text2" w:themeShade="BF"/>
              </w:rPr>
              <w:t>Automation for custom phase.</w:t>
            </w:r>
          </w:p>
          <w:p w14:paraId="4A7B861C" w14:textId="4E06BB47" w:rsidR="007539E9" w:rsidRPr="0033403B" w:rsidRDefault="007539E9" w:rsidP="00A01845">
            <w:pPr>
              <w:rPr>
                <w:rFonts w:eastAsia="Times New Roman"/>
                <w:smallCaps/>
                <w:color w:val="054378" w:themeColor="text2" w:themeShade="BF"/>
              </w:rPr>
            </w:pPr>
            <w:r>
              <w:rPr>
                <w:rFonts w:eastAsia="Times New Roman"/>
                <w:smallCaps/>
                <w:color w:val="054378" w:themeColor="text2" w:themeShade="BF"/>
              </w:rPr>
              <w:t>UX when saved as a template</w:t>
            </w:r>
          </w:p>
        </w:tc>
        <w:tc>
          <w:tcPr>
            <w:tcW w:w="1233" w:type="dxa"/>
          </w:tcPr>
          <w:p w14:paraId="7FD4BB35" w14:textId="579672F3" w:rsidR="00A01845" w:rsidRPr="0033403B" w:rsidRDefault="00A01845" w:rsidP="00A01845">
            <w:pPr>
              <w:jc w:val="center"/>
              <w:rPr>
                <w:rFonts w:eastAsia="Times New Roman"/>
                <w:smallCaps/>
                <w:color w:val="054378" w:themeColor="text2" w:themeShade="BF"/>
              </w:rPr>
            </w:pPr>
            <w:r>
              <w:t>HIGH</w:t>
            </w:r>
          </w:p>
        </w:tc>
      </w:tr>
      <w:tr w:rsidR="00A01845" w:rsidRPr="0033403B" w14:paraId="2BF2EC6F" w14:textId="77777777" w:rsidTr="00A01845">
        <w:tc>
          <w:tcPr>
            <w:tcW w:w="1522" w:type="dxa"/>
          </w:tcPr>
          <w:p w14:paraId="7CD26EA0" w14:textId="77777777" w:rsidR="00A01845" w:rsidRPr="0033403B" w:rsidRDefault="00A01845" w:rsidP="00A01845">
            <w:pPr>
              <w:pStyle w:val="Heading4"/>
              <w:outlineLvl w:val="3"/>
              <w:rPr>
                <w:rFonts w:eastAsia="Times New Roman"/>
              </w:rPr>
            </w:pPr>
          </w:p>
        </w:tc>
        <w:tc>
          <w:tcPr>
            <w:tcW w:w="6390" w:type="dxa"/>
          </w:tcPr>
          <w:p w14:paraId="2FEAF8A5" w14:textId="4AD90ADD" w:rsidR="00A01845" w:rsidRPr="0033403B" w:rsidRDefault="00A01845" w:rsidP="00A01845">
            <w:pPr>
              <w:rPr>
                <w:rFonts w:eastAsia="Times New Roman"/>
                <w:smallCaps/>
                <w:color w:val="054378" w:themeColor="text2" w:themeShade="BF"/>
              </w:rPr>
            </w:pPr>
            <w:r>
              <w:rPr>
                <w:lang w:val="en-US"/>
              </w:rPr>
              <w:t xml:space="preserve">AND / OR logic shall be available </w:t>
            </w:r>
            <w:r w:rsidR="008A55B3">
              <w:rPr>
                <w:lang w:val="en-US"/>
              </w:rPr>
              <w:t>per</w:t>
            </w:r>
            <w:r>
              <w:rPr>
                <w:lang w:val="en-US"/>
              </w:rPr>
              <w:t xml:space="preserve"> </w:t>
            </w:r>
            <w:r w:rsidR="00363326">
              <w:rPr>
                <w:lang w:val="en-US"/>
              </w:rPr>
              <w:t xml:space="preserve">transition for custom phase. </w:t>
            </w:r>
          </w:p>
        </w:tc>
        <w:tc>
          <w:tcPr>
            <w:tcW w:w="1233" w:type="dxa"/>
          </w:tcPr>
          <w:p w14:paraId="6451A9FB" w14:textId="3180C4C3" w:rsidR="00A01845" w:rsidRPr="0033403B" w:rsidRDefault="00A01845" w:rsidP="00A01845">
            <w:pPr>
              <w:jc w:val="center"/>
              <w:rPr>
                <w:rFonts w:eastAsia="Times New Roman"/>
                <w:smallCaps/>
                <w:color w:val="054378" w:themeColor="text2" w:themeShade="BF"/>
              </w:rPr>
            </w:pPr>
            <w:r>
              <w:t>HIGH</w:t>
            </w:r>
          </w:p>
        </w:tc>
      </w:tr>
    </w:tbl>
    <w:p w14:paraId="5066E2A7" w14:textId="3FFC19C6" w:rsidR="00363326" w:rsidRDefault="00363326" w:rsidP="00D24338"/>
    <w:p w14:paraId="4575948D" w14:textId="77777777" w:rsidR="00363326" w:rsidRDefault="00363326">
      <w:r>
        <w:br w:type="page"/>
      </w:r>
    </w:p>
    <w:p w14:paraId="237AFB01" w14:textId="77777777" w:rsidR="00D24338" w:rsidRDefault="00D24338" w:rsidP="00D24338"/>
    <w:p w14:paraId="7FFC5F5C" w14:textId="30A98D57" w:rsidR="00A01845" w:rsidRDefault="0070198E" w:rsidP="00A01845">
      <w:pPr>
        <w:pStyle w:val="Heading2"/>
      </w:pPr>
      <w:bookmarkStart w:id="19" w:name="_Toc40797365"/>
      <w:r>
        <w:t>User Experience Requirements</w:t>
      </w:r>
      <w:bookmarkEnd w:id="19"/>
    </w:p>
    <w:tbl>
      <w:tblPr>
        <w:tblStyle w:val="TableGrid"/>
        <w:tblpPr w:leftFromText="180" w:rightFromText="180" w:vertAnchor="text" w:tblpY="1"/>
        <w:tblOverlap w:val="never"/>
        <w:tblW w:w="0" w:type="auto"/>
        <w:tblLook w:val="04A0" w:firstRow="1" w:lastRow="0" w:firstColumn="1" w:lastColumn="0" w:noHBand="0" w:noVBand="1"/>
      </w:tblPr>
      <w:tblGrid>
        <w:gridCol w:w="1522"/>
        <w:gridCol w:w="6390"/>
        <w:gridCol w:w="1233"/>
      </w:tblGrid>
      <w:tr w:rsidR="0070198E" w:rsidRPr="00643DAA" w14:paraId="16ACBAEC" w14:textId="77777777" w:rsidTr="00DC4C68">
        <w:trPr>
          <w:trHeight w:val="530"/>
        </w:trPr>
        <w:tc>
          <w:tcPr>
            <w:tcW w:w="1522" w:type="dxa"/>
            <w:shd w:val="clear" w:color="auto" w:fill="BDDFFC" w:themeFill="accent1" w:themeFillTint="33"/>
          </w:tcPr>
          <w:p w14:paraId="3F00C853" w14:textId="77777777" w:rsidR="0070198E" w:rsidRPr="00643DAA" w:rsidRDefault="0070198E" w:rsidP="00DC4C68">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1C11E1CF" w14:textId="77777777" w:rsidR="0070198E" w:rsidRPr="00643DAA" w:rsidRDefault="0070198E" w:rsidP="00DC4C68">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75108AE0" w14:textId="77777777" w:rsidR="0070198E" w:rsidRPr="00643DAA" w:rsidRDefault="0070198E" w:rsidP="00DC4C68">
            <w:pPr>
              <w:pStyle w:val="GAMPinfo"/>
              <w:rPr>
                <w:rFonts w:eastAsia="Times New Roman"/>
                <w:b/>
                <w:color w:val="075AA1" w:themeColor="text2"/>
              </w:rPr>
            </w:pPr>
            <w:r w:rsidRPr="00643DAA">
              <w:rPr>
                <w:rFonts w:eastAsia="Times New Roman"/>
                <w:b/>
              </w:rPr>
              <w:t>PRIORITY</w:t>
            </w:r>
          </w:p>
        </w:tc>
      </w:tr>
      <w:tr w:rsidR="00DC4C68" w:rsidRPr="0033403B" w14:paraId="48F238E4" w14:textId="77777777" w:rsidTr="00DC4C68">
        <w:tc>
          <w:tcPr>
            <w:tcW w:w="1522" w:type="dxa"/>
          </w:tcPr>
          <w:p w14:paraId="7B8BB9D6" w14:textId="77777777" w:rsidR="00DC4C68" w:rsidRPr="0033403B" w:rsidRDefault="00DC4C68" w:rsidP="00DC4C68">
            <w:pPr>
              <w:pStyle w:val="Heading4"/>
              <w:outlineLvl w:val="3"/>
              <w:rPr>
                <w:rFonts w:eastAsia="Times New Roman"/>
              </w:rPr>
            </w:pPr>
          </w:p>
        </w:tc>
        <w:tc>
          <w:tcPr>
            <w:tcW w:w="6390" w:type="dxa"/>
          </w:tcPr>
          <w:p w14:paraId="0554153F" w14:textId="77777777" w:rsidR="00DC4C68" w:rsidRDefault="00DC4C68" w:rsidP="00DC4C68">
            <w:pPr>
              <w:rPr>
                <w:lang w:val="en-US"/>
              </w:rPr>
            </w:pPr>
            <w:r>
              <w:rPr>
                <w:lang w:val="en-US"/>
              </w:rPr>
              <w:t>Recipe Builder graphical user interface shall be compliant with Pall Style Guide.</w:t>
            </w:r>
          </w:p>
          <w:p w14:paraId="3A65393C" w14:textId="7F71ABC1" w:rsidR="00AF6C2F" w:rsidRPr="0033403B" w:rsidRDefault="00AF6C2F" w:rsidP="00AF6C2F">
            <w:pPr>
              <w:rPr>
                <w:rFonts w:eastAsia="Times New Roman"/>
                <w:smallCaps/>
                <w:color w:val="054378" w:themeColor="text2" w:themeShade="BF"/>
              </w:rPr>
            </w:pPr>
            <w:r>
              <w:rPr>
                <w:rFonts w:eastAsia="Times New Roman"/>
                <w:smallCaps/>
                <w:color w:val="054378" w:themeColor="text2" w:themeShade="BF"/>
                <w:lang w:val="en-US"/>
              </w:rPr>
              <w:t xml:space="preserve">Send it to tcs. </w:t>
            </w:r>
          </w:p>
        </w:tc>
        <w:tc>
          <w:tcPr>
            <w:tcW w:w="1233" w:type="dxa"/>
          </w:tcPr>
          <w:p w14:paraId="58517B40" w14:textId="433E5EB6" w:rsidR="00DC4C68" w:rsidRPr="0033403B" w:rsidRDefault="00DC4C68" w:rsidP="00DC4C68">
            <w:pPr>
              <w:jc w:val="center"/>
              <w:rPr>
                <w:rFonts w:eastAsia="Times New Roman"/>
                <w:smallCaps/>
                <w:color w:val="054378" w:themeColor="text2" w:themeShade="BF"/>
              </w:rPr>
            </w:pPr>
            <w:r>
              <w:t>HIGH</w:t>
            </w:r>
          </w:p>
        </w:tc>
      </w:tr>
      <w:tr w:rsidR="00DC4C68" w:rsidRPr="0033403B" w14:paraId="6140399C" w14:textId="77777777" w:rsidTr="00DC4C68">
        <w:tc>
          <w:tcPr>
            <w:tcW w:w="1522" w:type="dxa"/>
          </w:tcPr>
          <w:p w14:paraId="0F7D5939" w14:textId="77777777" w:rsidR="00DC4C68" w:rsidRPr="0033403B" w:rsidRDefault="00DC4C68" w:rsidP="00DC4C68">
            <w:pPr>
              <w:pStyle w:val="Heading4"/>
              <w:outlineLvl w:val="3"/>
              <w:rPr>
                <w:rFonts w:eastAsia="Times New Roman"/>
              </w:rPr>
            </w:pPr>
          </w:p>
        </w:tc>
        <w:tc>
          <w:tcPr>
            <w:tcW w:w="6390" w:type="dxa"/>
          </w:tcPr>
          <w:p w14:paraId="56D4A3BE" w14:textId="4AC43B64" w:rsidR="00DC4C68" w:rsidRPr="0033403B" w:rsidRDefault="00DC4C68" w:rsidP="00DC4C68">
            <w:pPr>
              <w:rPr>
                <w:rFonts w:eastAsia="Times New Roman"/>
                <w:smallCaps/>
                <w:color w:val="054378" w:themeColor="text2" w:themeShade="BF"/>
              </w:rPr>
            </w:pPr>
            <w:r>
              <w:rPr>
                <w:lang w:val="en-US"/>
              </w:rPr>
              <w:t>Graphical User Interface shall be designed to be used with keyboard and mouse.</w:t>
            </w:r>
          </w:p>
        </w:tc>
        <w:tc>
          <w:tcPr>
            <w:tcW w:w="1233" w:type="dxa"/>
          </w:tcPr>
          <w:p w14:paraId="369A872A" w14:textId="65274BE9" w:rsidR="00DC4C68" w:rsidRPr="0033403B" w:rsidRDefault="00DC4C68" w:rsidP="00DC4C68">
            <w:pPr>
              <w:jc w:val="center"/>
              <w:rPr>
                <w:rFonts w:eastAsia="Times New Roman"/>
                <w:smallCaps/>
                <w:color w:val="054378" w:themeColor="text2" w:themeShade="BF"/>
              </w:rPr>
            </w:pPr>
            <w:r>
              <w:t>HIGH</w:t>
            </w:r>
          </w:p>
        </w:tc>
      </w:tr>
      <w:tr w:rsidR="00DC4C68" w:rsidRPr="0033403B" w14:paraId="0A8079F9" w14:textId="77777777" w:rsidTr="00DC4C68">
        <w:tc>
          <w:tcPr>
            <w:tcW w:w="1522" w:type="dxa"/>
          </w:tcPr>
          <w:p w14:paraId="77EF1054" w14:textId="77777777" w:rsidR="00DC4C68" w:rsidRPr="0033403B" w:rsidRDefault="00DC4C68" w:rsidP="00DC4C68">
            <w:pPr>
              <w:pStyle w:val="Heading4"/>
              <w:outlineLvl w:val="3"/>
              <w:rPr>
                <w:rFonts w:eastAsia="Times New Roman"/>
              </w:rPr>
            </w:pPr>
          </w:p>
        </w:tc>
        <w:tc>
          <w:tcPr>
            <w:tcW w:w="6390" w:type="dxa"/>
          </w:tcPr>
          <w:p w14:paraId="29524D9E" w14:textId="734B74A6" w:rsidR="00DC4C68" w:rsidRPr="0033403B" w:rsidRDefault="00363326" w:rsidP="007539E9">
            <w:pPr>
              <w:spacing w:before="60"/>
              <w:textAlignment w:val="center"/>
              <w:rPr>
                <w:rFonts w:eastAsia="Times New Roman"/>
                <w:smallCaps/>
                <w:color w:val="054378" w:themeColor="text2" w:themeShade="BF"/>
              </w:rPr>
            </w:pPr>
            <w:r>
              <w:t xml:space="preserve">GUI shall be aligned to the Bulk Fill UX wireframe. Where the alignment is not feasible, UX modifications are to be sought, update the wireframe and implemented. </w:t>
            </w:r>
          </w:p>
        </w:tc>
        <w:tc>
          <w:tcPr>
            <w:tcW w:w="1233" w:type="dxa"/>
          </w:tcPr>
          <w:p w14:paraId="55787DD7" w14:textId="7690D4CB" w:rsidR="00DC4C68" w:rsidRPr="0033403B" w:rsidRDefault="00DC4C68" w:rsidP="00DC4C68">
            <w:pPr>
              <w:jc w:val="center"/>
              <w:rPr>
                <w:rFonts w:eastAsia="Times New Roman"/>
                <w:smallCaps/>
                <w:color w:val="054378" w:themeColor="text2" w:themeShade="BF"/>
              </w:rPr>
            </w:pPr>
            <w:r>
              <w:t>HIGH</w:t>
            </w:r>
          </w:p>
        </w:tc>
      </w:tr>
      <w:tr w:rsidR="00DC4C68" w:rsidRPr="0033403B" w14:paraId="15C51C79" w14:textId="77777777" w:rsidTr="00DC4C68">
        <w:tc>
          <w:tcPr>
            <w:tcW w:w="1522" w:type="dxa"/>
          </w:tcPr>
          <w:p w14:paraId="7DD40944" w14:textId="77777777" w:rsidR="00DC4C68" w:rsidRPr="00363326" w:rsidRDefault="00DC4C68" w:rsidP="00DC4C68">
            <w:pPr>
              <w:pStyle w:val="Heading4"/>
              <w:outlineLvl w:val="3"/>
              <w:rPr>
                <w:rFonts w:eastAsia="Times New Roman"/>
                <w:color w:val="FF0000"/>
              </w:rPr>
            </w:pPr>
          </w:p>
        </w:tc>
        <w:tc>
          <w:tcPr>
            <w:tcW w:w="6390" w:type="dxa"/>
          </w:tcPr>
          <w:p w14:paraId="4A745E4D" w14:textId="71E7229E" w:rsidR="00DC4C68" w:rsidRPr="00363326" w:rsidRDefault="00DC4C68" w:rsidP="00DC4C68">
            <w:pPr>
              <w:rPr>
                <w:rFonts w:eastAsia="Times New Roman"/>
                <w:smallCaps/>
                <w:color w:val="FF0000"/>
              </w:rPr>
            </w:pPr>
            <w:r w:rsidRPr="00DB3826">
              <w:rPr>
                <w:color w:val="FF0000"/>
                <w:highlight w:val="yellow"/>
              </w:rPr>
              <w:t xml:space="preserve">Standard workflows and tasks shall be intuitive, easy to use and not complicated. </w:t>
            </w:r>
            <w:r w:rsidR="00DB3826" w:rsidRPr="00DB3826">
              <w:rPr>
                <w:color w:val="FF0000"/>
                <w:highlight w:val="yellow"/>
              </w:rPr>
              <w:t>Not defined.</w:t>
            </w:r>
            <w:r w:rsidR="00DB3826" w:rsidRPr="00DB3826">
              <w:rPr>
                <w:color w:val="FF0000"/>
              </w:rPr>
              <w:t xml:space="preserve"> </w:t>
            </w:r>
          </w:p>
        </w:tc>
        <w:tc>
          <w:tcPr>
            <w:tcW w:w="1233" w:type="dxa"/>
          </w:tcPr>
          <w:p w14:paraId="6D529FB0" w14:textId="19A3CB2A" w:rsidR="00DC4C68" w:rsidRPr="00363326" w:rsidRDefault="00DC4C68" w:rsidP="00DC4C68">
            <w:pPr>
              <w:jc w:val="center"/>
              <w:rPr>
                <w:rFonts w:eastAsia="Times New Roman"/>
                <w:smallCaps/>
                <w:color w:val="FF0000"/>
              </w:rPr>
            </w:pPr>
            <w:r w:rsidRPr="00363326">
              <w:rPr>
                <w:color w:val="FF0000"/>
              </w:rPr>
              <w:t>HIGH</w:t>
            </w:r>
          </w:p>
        </w:tc>
      </w:tr>
      <w:tr w:rsidR="00DC4C68" w:rsidRPr="0033403B" w14:paraId="46973BA7" w14:textId="77777777" w:rsidTr="00DC4C68">
        <w:tc>
          <w:tcPr>
            <w:tcW w:w="1522" w:type="dxa"/>
          </w:tcPr>
          <w:p w14:paraId="45E21969" w14:textId="77777777" w:rsidR="00DC4C68" w:rsidRPr="00DB3826" w:rsidRDefault="00DC4C68" w:rsidP="00DC4C68">
            <w:pPr>
              <w:pStyle w:val="Heading4"/>
              <w:outlineLvl w:val="3"/>
              <w:rPr>
                <w:rFonts w:eastAsia="Times New Roman"/>
                <w:color w:val="FF0000"/>
              </w:rPr>
            </w:pPr>
          </w:p>
        </w:tc>
        <w:tc>
          <w:tcPr>
            <w:tcW w:w="6390" w:type="dxa"/>
          </w:tcPr>
          <w:p w14:paraId="0DF5A79D" w14:textId="3BB5D723" w:rsidR="00DC4C68" w:rsidRPr="00DB3826" w:rsidRDefault="00DC4C68" w:rsidP="00DC4C68">
            <w:pPr>
              <w:rPr>
                <w:rFonts w:eastAsia="Times New Roman"/>
                <w:smallCaps/>
                <w:color w:val="FF0000"/>
              </w:rPr>
            </w:pPr>
            <w:r w:rsidRPr="00DB3826">
              <w:rPr>
                <w:color w:val="FF0000"/>
              </w:rPr>
              <w:t xml:space="preserve">The user specified parameters, sequences shall be verified against the rules specified via the application rules engine. In other words, the application shall provide guidance to ensure what the user specifies for each phase can be safely and accurately performed by the machine. </w:t>
            </w:r>
          </w:p>
        </w:tc>
        <w:tc>
          <w:tcPr>
            <w:tcW w:w="1233" w:type="dxa"/>
          </w:tcPr>
          <w:p w14:paraId="242BFD0A" w14:textId="4A0B1B21" w:rsidR="00DC4C68" w:rsidRPr="00DB3826" w:rsidRDefault="00DC4C68" w:rsidP="00DC4C68">
            <w:pPr>
              <w:jc w:val="center"/>
              <w:rPr>
                <w:rFonts w:eastAsia="Times New Roman"/>
                <w:smallCaps/>
                <w:color w:val="FF0000"/>
              </w:rPr>
            </w:pPr>
            <w:r w:rsidRPr="00DB3826">
              <w:rPr>
                <w:color w:val="FF0000"/>
              </w:rPr>
              <w:t>MEDIUM</w:t>
            </w:r>
          </w:p>
        </w:tc>
      </w:tr>
      <w:tr w:rsidR="00DC4C68" w:rsidRPr="0033403B" w14:paraId="2603B3E8" w14:textId="77777777" w:rsidTr="00DC4C68">
        <w:tc>
          <w:tcPr>
            <w:tcW w:w="1522" w:type="dxa"/>
          </w:tcPr>
          <w:p w14:paraId="32D85966" w14:textId="77777777" w:rsidR="00DC4C68" w:rsidRPr="0033403B" w:rsidRDefault="00DC4C68" w:rsidP="00DC4C68">
            <w:pPr>
              <w:pStyle w:val="Heading4"/>
              <w:outlineLvl w:val="3"/>
              <w:rPr>
                <w:rFonts w:eastAsia="Times New Roman"/>
              </w:rPr>
            </w:pPr>
          </w:p>
        </w:tc>
        <w:tc>
          <w:tcPr>
            <w:tcW w:w="6390" w:type="dxa"/>
          </w:tcPr>
          <w:p w14:paraId="30EA6ED4" w14:textId="65A205FA" w:rsidR="00DC4C68" w:rsidRPr="0033403B" w:rsidRDefault="00DC4C68" w:rsidP="00DC4C68">
            <w:pPr>
              <w:rPr>
                <w:rFonts w:eastAsia="Times New Roman"/>
                <w:smallCaps/>
                <w:color w:val="054378" w:themeColor="text2" w:themeShade="BF"/>
              </w:rPr>
            </w:pPr>
            <w:r w:rsidRPr="00F36BD9">
              <w:t xml:space="preserve">Errors in the recipe development process shall be displayed at the time of </w:t>
            </w:r>
            <w:r w:rsidR="00363326" w:rsidRPr="00F36BD9">
              <w:t>input but</w:t>
            </w:r>
            <w:r w:rsidRPr="00F36BD9">
              <w:t xml:space="preserve"> shall allow for the user to move forward with development with errors present. However, the user shall NOT be able to send recipe to Batch Management with errors. </w:t>
            </w:r>
          </w:p>
        </w:tc>
        <w:tc>
          <w:tcPr>
            <w:tcW w:w="1233" w:type="dxa"/>
          </w:tcPr>
          <w:p w14:paraId="2CAA8D83" w14:textId="0CF70503" w:rsidR="00DC4C68" w:rsidRPr="0033403B" w:rsidRDefault="00DC4C68" w:rsidP="00DC4C68">
            <w:pPr>
              <w:jc w:val="center"/>
              <w:rPr>
                <w:rFonts w:eastAsia="Times New Roman"/>
                <w:smallCaps/>
                <w:color w:val="054378" w:themeColor="text2" w:themeShade="BF"/>
              </w:rPr>
            </w:pPr>
            <w:r>
              <w:t>HIGH</w:t>
            </w:r>
          </w:p>
        </w:tc>
      </w:tr>
      <w:tr w:rsidR="00DC4C68" w:rsidRPr="0033403B" w14:paraId="0D52BAAA" w14:textId="77777777" w:rsidTr="00DC4C68">
        <w:tc>
          <w:tcPr>
            <w:tcW w:w="1522" w:type="dxa"/>
          </w:tcPr>
          <w:p w14:paraId="77199289" w14:textId="77777777" w:rsidR="00DC4C68" w:rsidRPr="0033403B" w:rsidRDefault="00DC4C68" w:rsidP="00DC4C68">
            <w:pPr>
              <w:pStyle w:val="Heading4"/>
              <w:outlineLvl w:val="3"/>
              <w:rPr>
                <w:rFonts w:eastAsia="Times New Roman"/>
              </w:rPr>
            </w:pPr>
          </w:p>
        </w:tc>
        <w:tc>
          <w:tcPr>
            <w:tcW w:w="6390" w:type="dxa"/>
          </w:tcPr>
          <w:p w14:paraId="2B178802" w14:textId="1D0DBC3A" w:rsidR="00DC4C68" w:rsidRPr="0033403B" w:rsidRDefault="00DC4C68" w:rsidP="00DC4C68">
            <w:pPr>
              <w:rPr>
                <w:rFonts w:eastAsia="Times New Roman"/>
                <w:smallCaps/>
                <w:color w:val="054378" w:themeColor="text2" w:themeShade="BF"/>
              </w:rPr>
            </w:pPr>
            <w:r w:rsidRPr="00F36BD9">
              <w:t xml:space="preserve">The </w:t>
            </w:r>
            <w:r w:rsidR="00363326">
              <w:t>application</w:t>
            </w:r>
            <w:r w:rsidRPr="00F36BD9">
              <w:t xml:space="preserve"> shall be built to enable the creation of screens specific to each type of unit operation</w:t>
            </w:r>
            <w:r w:rsidR="00363326">
              <w:t xml:space="preserve">, but shall maintain the same look, feel and consistency across multiple unit operations. </w:t>
            </w:r>
          </w:p>
        </w:tc>
        <w:tc>
          <w:tcPr>
            <w:tcW w:w="1233" w:type="dxa"/>
          </w:tcPr>
          <w:p w14:paraId="40C9807B" w14:textId="2D254556" w:rsidR="00DC4C68" w:rsidRPr="0033403B" w:rsidRDefault="00DC4C68" w:rsidP="00DC4C68">
            <w:pPr>
              <w:jc w:val="center"/>
              <w:rPr>
                <w:rFonts w:eastAsia="Times New Roman"/>
                <w:smallCaps/>
                <w:color w:val="054378" w:themeColor="text2" w:themeShade="BF"/>
              </w:rPr>
            </w:pPr>
            <w:r>
              <w:t>MEDIUM</w:t>
            </w:r>
          </w:p>
        </w:tc>
      </w:tr>
      <w:tr w:rsidR="00DC4C68" w:rsidRPr="0033403B" w14:paraId="691C4AE8" w14:textId="77777777" w:rsidTr="00DC4C68">
        <w:tc>
          <w:tcPr>
            <w:tcW w:w="1522" w:type="dxa"/>
          </w:tcPr>
          <w:p w14:paraId="39CFC647" w14:textId="77777777" w:rsidR="00DC4C68" w:rsidRPr="00363326" w:rsidRDefault="00DC4C68" w:rsidP="00DC4C68">
            <w:pPr>
              <w:pStyle w:val="Heading4"/>
              <w:outlineLvl w:val="3"/>
              <w:rPr>
                <w:rFonts w:eastAsia="Times New Roman"/>
                <w:color w:val="FF0000"/>
              </w:rPr>
            </w:pPr>
          </w:p>
        </w:tc>
        <w:tc>
          <w:tcPr>
            <w:tcW w:w="6390" w:type="dxa"/>
          </w:tcPr>
          <w:p w14:paraId="72F6664F" w14:textId="5C8B0314" w:rsidR="00DC4C68" w:rsidRPr="00363326" w:rsidRDefault="003D7DA0" w:rsidP="00DC4C68">
            <w:pPr>
              <w:rPr>
                <w:rFonts w:eastAsia="Times New Roman"/>
                <w:smallCaps/>
                <w:color w:val="FF0000"/>
              </w:rPr>
            </w:pPr>
            <w:r w:rsidRPr="00363326">
              <w:rPr>
                <w:color w:val="FF0000"/>
              </w:rPr>
              <w:t xml:space="preserve">Graphical User Interface shall adhere to the prototype provided by UX. </w:t>
            </w:r>
          </w:p>
        </w:tc>
        <w:tc>
          <w:tcPr>
            <w:tcW w:w="1233" w:type="dxa"/>
          </w:tcPr>
          <w:p w14:paraId="71BFE0B4" w14:textId="2C04BBE6" w:rsidR="00DC4C68" w:rsidRPr="00363326" w:rsidRDefault="00363326" w:rsidP="00DC4C68">
            <w:pPr>
              <w:jc w:val="center"/>
              <w:rPr>
                <w:rFonts w:eastAsia="Times New Roman"/>
                <w:smallCaps/>
                <w:color w:val="FF0000"/>
              </w:rPr>
            </w:pPr>
            <w:r w:rsidRPr="00363326">
              <w:rPr>
                <w:color w:val="FF0000"/>
              </w:rPr>
              <w:t>HIGH</w:t>
            </w:r>
          </w:p>
        </w:tc>
      </w:tr>
    </w:tbl>
    <w:p w14:paraId="1BCE636D" w14:textId="67A883A4" w:rsidR="00F340AF" w:rsidRDefault="00A66D2B" w:rsidP="00A66D2B">
      <w:pPr>
        <w:pStyle w:val="Heading2"/>
      </w:pPr>
      <w:bookmarkStart w:id="20" w:name="_Toc40797366"/>
      <w:r>
        <w:lastRenderedPageBreak/>
        <w:t>Alarm and Event Management</w:t>
      </w:r>
      <w:bookmarkEnd w:id="20"/>
    </w:p>
    <w:tbl>
      <w:tblPr>
        <w:tblStyle w:val="TableGrid"/>
        <w:tblW w:w="0" w:type="auto"/>
        <w:tblLook w:val="04A0" w:firstRow="1" w:lastRow="0" w:firstColumn="1" w:lastColumn="0" w:noHBand="0" w:noVBand="1"/>
      </w:tblPr>
      <w:tblGrid>
        <w:gridCol w:w="1522"/>
        <w:gridCol w:w="6390"/>
        <w:gridCol w:w="1233"/>
      </w:tblGrid>
      <w:tr w:rsidR="0069310C" w:rsidRPr="00643DAA" w14:paraId="4A61BC3C" w14:textId="77777777" w:rsidTr="00AC3F06">
        <w:trPr>
          <w:trHeight w:val="530"/>
        </w:trPr>
        <w:tc>
          <w:tcPr>
            <w:tcW w:w="1522" w:type="dxa"/>
            <w:shd w:val="clear" w:color="auto" w:fill="BDDFFC" w:themeFill="accent1" w:themeFillTint="33"/>
          </w:tcPr>
          <w:p w14:paraId="670C9026"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6802F471"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4688FCE"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AC3F06" w:rsidRPr="0033403B" w14:paraId="631DFE7C" w14:textId="77777777" w:rsidTr="00AC3F06">
        <w:tc>
          <w:tcPr>
            <w:tcW w:w="1522" w:type="dxa"/>
          </w:tcPr>
          <w:p w14:paraId="227F20F1" w14:textId="77777777" w:rsidR="00AC3F06" w:rsidRPr="0033403B" w:rsidRDefault="00AC3F06" w:rsidP="00AC3F06">
            <w:pPr>
              <w:pStyle w:val="Heading4"/>
              <w:outlineLvl w:val="3"/>
              <w:rPr>
                <w:rFonts w:eastAsia="Times New Roman"/>
              </w:rPr>
            </w:pPr>
          </w:p>
        </w:tc>
        <w:tc>
          <w:tcPr>
            <w:tcW w:w="6390" w:type="dxa"/>
          </w:tcPr>
          <w:p w14:paraId="021F7A8C" w14:textId="403DA8E8" w:rsidR="00AC3F06" w:rsidRPr="0033403B" w:rsidRDefault="00AC3F06" w:rsidP="00AC3F06">
            <w:pPr>
              <w:rPr>
                <w:rFonts w:eastAsia="Times New Roman"/>
                <w:smallCaps/>
                <w:color w:val="054378" w:themeColor="text2" w:themeShade="BF"/>
              </w:rPr>
            </w:pPr>
            <w:r w:rsidRPr="00F36BD9">
              <w:t>Audit trail information</w:t>
            </w:r>
            <w:r>
              <w:t xml:space="preserve"> (records / events stored in the centralized database)</w:t>
            </w:r>
            <w:r w:rsidRPr="00F36BD9">
              <w:t xml:space="preserve"> shall include recipes that were created, updated, old and new </w:t>
            </w:r>
            <w:r w:rsidR="00641C97">
              <w:t>version</w:t>
            </w:r>
            <w:r w:rsidRPr="00F36BD9">
              <w:t xml:space="preserve"> for updated recipes, and details around synchronization with Batch Management™ with error logs</w:t>
            </w:r>
            <w:r w:rsidR="00363326">
              <w:t xml:space="preserve">. </w:t>
            </w:r>
          </w:p>
        </w:tc>
        <w:tc>
          <w:tcPr>
            <w:tcW w:w="1233" w:type="dxa"/>
          </w:tcPr>
          <w:p w14:paraId="0CACFACB" w14:textId="60957952" w:rsidR="00AC3F06" w:rsidRPr="0033403B" w:rsidRDefault="00AC3F06" w:rsidP="00AC3F06">
            <w:pPr>
              <w:jc w:val="center"/>
              <w:rPr>
                <w:rFonts w:eastAsia="Times New Roman"/>
                <w:smallCaps/>
                <w:color w:val="054378" w:themeColor="text2" w:themeShade="BF"/>
              </w:rPr>
            </w:pPr>
            <w:r>
              <w:t>HIGH</w:t>
            </w:r>
          </w:p>
        </w:tc>
      </w:tr>
      <w:tr w:rsidR="00AC3F06" w:rsidRPr="0033403B" w14:paraId="4369520F" w14:textId="77777777" w:rsidTr="00AC3F06">
        <w:tc>
          <w:tcPr>
            <w:tcW w:w="1522" w:type="dxa"/>
          </w:tcPr>
          <w:p w14:paraId="10B8C97C" w14:textId="77777777" w:rsidR="00AC3F06" w:rsidRPr="0033403B" w:rsidRDefault="00AC3F06" w:rsidP="00AC3F06">
            <w:pPr>
              <w:pStyle w:val="Heading4"/>
              <w:outlineLvl w:val="3"/>
              <w:rPr>
                <w:rFonts w:eastAsia="Times New Roman"/>
              </w:rPr>
            </w:pPr>
          </w:p>
        </w:tc>
        <w:tc>
          <w:tcPr>
            <w:tcW w:w="6390" w:type="dxa"/>
          </w:tcPr>
          <w:p w14:paraId="1C165A90" w14:textId="615C3147" w:rsidR="00AC3F06" w:rsidRPr="0033403B" w:rsidRDefault="00AC3F06" w:rsidP="00AC3F06">
            <w:pPr>
              <w:rPr>
                <w:rFonts w:eastAsia="Times New Roman"/>
                <w:smallCaps/>
                <w:color w:val="054378" w:themeColor="text2" w:themeShade="BF"/>
              </w:rPr>
            </w:pPr>
            <w:r w:rsidRPr="00F36BD9">
              <w:t xml:space="preserve">Recipe Builder </w:t>
            </w:r>
            <w:r>
              <w:t>shall</w:t>
            </w:r>
            <w:r w:rsidRPr="00F36BD9">
              <w:t xml:space="preserve"> check for exceptions / failures upon transferring a recipe from the Builder to Batch Management. </w:t>
            </w:r>
          </w:p>
        </w:tc>
        <w:tc>
          <w:tcPr>
            <w:tcW w:w="1233" w:type="dxa"/>
          </w:tcPr>
          <w:p w14:paraId="209D08DA" w14:textId="28DB5F9D" w:rsidR="00AC3F06" w:rsidRPr="0033403B" w:rsidRDefault="00AC3F06" w:rsidP="00AC3F06">
            <w:pPr>
              <w:jc w:val="center"/>
              <w:rPr>
                <w:rFonts w:eastAsia="Times New Roman"/>
                <w:smallCaps/>
                <w:color w:val="054378" w:themeColor="text2" w:themeShade="BF"/>
              </w:rPr>
            </w:pPr>
            <w:r>
              <w:t>HIGH</w:t>
            </w:r>
          </w:p>
        </w:tc>
      </w:tr>
      <w:tr w:rsidR="00AC3F06" w:rsidRPr="0033403B" w14:paraId="3FB61535" w14:textId="77777777" w:rsidTr="00AC3F06">
        <w:tc>
          <w:tcPr>
            <w:tcW w:w="1522" w:type="dxa"/>
          </w:tcPr>
          <w:p w14:paraId="3A7DF280" w14:textId="77777777" w:rsidR="00AC3F06" w:rsidRPr="0033403B" w:rsidRDefault="00AC3F06" w:rsidP="00AC3F06">
            <w:pPr>
              <w:pStyle w:val="Heading4"/>
              <w:outlineLvl w:val="3"/>
              <w:rPr>
                <w:rFonts w:eastAsia="Times New Roman"/>
              </w:rPr>
            </w:pPr>
          </w:p>
        </w:tc>
        <w:tc>
          <w:tcPr>
            <w:tcW w:w="6390" w:type="dxa"/>
          </w:tcPr>
          <w:p w14:paraId="0CCCE54E" w14:textId="30FB804E" w:rsidR="00AC3F06" w:rsidRPr="0033403B" w:rsidRDefault="00AC3F06" w:rsidP="00AC3F06">
            <w:pPr>
              <w:rPr>
                <w:rFonts w:eastAsia="Times New Roman"/>
                <w:smallCaps/>
                <w:color w:val="054378" w:themeColor="text2" w:themeShade="BF"/>
              </w:rPr>
            </w:pPr>
            <w:r w:rsidRPr="00F36BD9">
              <w:t xml:space="preserve">Transferring recipe to Batch Management </w:t>
            </w:r>
            <w:r>
              <w:t>shall</w:t>
            </w:r>
            <w:r w:rsidRPr="00F36BD9">
              <w:t xml:space="preserve"> check for network connectivity and must complete the transfer as a single transaction to </w:t>
            </w:r>
            <w:r w:rsidR="00641C97">
              <w:t>minimize risk of</w:t>
            </w:r>
            <w:r w:rsidRPr="00F36BD9">
              <w:t xml:space="preserve"> erratic data transmission. </w:t>
            </w:r>
          </w:p>
        </w:tc>
        <w:tc>
          <w:tcPr>
            <w:tcW w:w="1233" w:type="dxa"/>
          </w:tcPr>
          <w:p w14:paraId="2B859BC8" w14:textId="45FD9174" w:rsidR="00AC3F06" w:rsidRPr="0033403B" w:rsidRDefault="00AC3F06" w:rsidP="00AC3F06">
            <w:pPr>
              <w:jc w:val="center"/>
              <w:rPr>
                <w:rFonts w:eastAsia="Times New Roman"/>
                <w:smallCaps/>
                <w:color w:val="054378" w:themeColor="text2" w:themeShade="BF"/>
              </w:rPr>
            </w:pPr>
            <w:r>
              <w:t>HIGH</w:t>
            </w:r>
          </w:p>
        </w:tc>
      </w:tr>
      <w:tr w:rsidR="00AC3F06" w:rsidRPr="0033403B" w14:paraId="03D5C7DF" w14:textId="77777777" w:rsidTr="00AC3F06">
        <w:tc>
          <w:tcPr>
            <w:tcW w:w="1522" w:type="dxa"/>
          </w:tcPr>
          <w:p w14:paraId="47586C05" w14:textId="77777777" w:rsidR="00AC3F06" w:rsidRPr="0033403B" w:rsidRDefault="00AC3F06" w:rsidP="00AC3F06">
            <w:pPr>
              <w:pStyle w:val="Heading4"/>
              <w:outlineLvl w:val="3"/>
              <w:rPr>
                <w:rFonts w:eastAsia="Times New Roman"/>
              </w:rPr>
            </w:pPr>
          </w:p>
        </w:tc>
        <w:tc>
          <w:tcPr>
            <w:tcW w:w="6390" w:type="dxa"/>
          </w:tcPr>
          <w:p w14:paraId="719074E2" w14:textId="77777777" w:rsidR="00AC3F06" w:rsidRDefault="00AC3F06" w:rsidP="00AC3F06">
            <w:pPr>
              <w:rPr>
                <w:color w:val="000000" w:themeColor="text1"/>
              </w:rPr>
            </w:pPr>
            <w:r w:rsidRPr="00F36BD9">
              <w:t xml:space="preserve">Prior to transferring the recipe, the Recipe Builder </w:t>
            </w:r>
            <w:r>
              <w:t>shall</w:t>
            </w:r>
            <w:r w:rsidRPr="00F36BD9">
              <w:t xml:space="preserve"> ensure all the unit Ids,</w:t>
            </w:r>
            <w:r>
              <w:t xml:space="preserve"> </w:t>
            </w:r>
            <w:r w:rsidRPr="00F36BD9">
              <w:t xml:space="preserve">specified parameters, volumetric balances </w:t>
            </w:r>
            <w:r w:rsidRPr="00641C97">
              <w:rPr>
                <w:color w:val="000000" w:themeColor="text1"/>
                <w:highlight w:val="yellow"/>
              </w:rPr>
              <w:t>and the recipe layout is aligned with plant layout structure</w:t>
            </w:r>
            <w:r w:rsidRPr="00641C97">
              <w:rPr>
                <w:color w:val="000000" w:themeColor="text1"/>
              </w:rPr>
              <w:t xml:space="preserve">. </w:t>
            </w:r>
          </w:p>
          <w:p w14:paraId="4ABAEC53" w14:textId="77777777" w:rsidR="00641C97" w:rsidRDefault="00641C97" w:rsidP="00AC3F06">
            <w:pPr>
              <w:rPr>
                <w:rFonts w:eastAsia="Times New Roman"/>
                <w:smallCaps/>
                <w:color w:val="000000" w:themeColor="text1"/>
              </w:rPr>
            </w:pPr>
          </w:p>
          <w:p w14:paraId="2634C686" w14:textId="0CE03928" w:rsidR="00641C97" w:rsidRPr="0033403B" w:rsidRDefault="00641C97" w:rsidP="00641C97">
            <w:pPr>
              <w:rPr>
                <w:rFonts w:eastAsia="Times New Roman"/>
                <w:smallCaps/>
                <w:color w:val="054378" w:themeColor="text2" w:themeShade="BF"/>
              </w:rPr>
            </w:pPr>
            <w:r w:rsidRPr="00641C97">
              <w:rPr>
                <w:rFonts w:eastAsia="Times New Roman"/>
                <w:smallCaps/>
                <w:color w:val="000000" w:themeColor="text1"/>
                <w:highlight w:val="yellow"/>
              </w:rPr>
              <w:t>Note:</w:t>
            </w:r>
            <w:r w:rsidRPr="00641C97">
              <w:rPr>
                <w:highlight w:val="yellow"/>
              </w:rPr>
              <w:t xml:space="preserve"> The algorithm to validate a recipe </w:t>
            </w:r>
            <w:proofErr w:type="gramStart"/>
            <w:r w:rsidRPr="00641C97">
              <w:rPr>
                <w:highlight w:val="yellow"/>
              </w:rPr>
              <w:t>with regard to</w:t>
            </w:r>
            <w:proofErr w:type="gramEnd"/>
            <w:r w:rsidRPr="00641C97">
              <w:rPr>
                <w:highlight w:val="yellow"/>
              </w:rPr>
              <w:t xml:space="preserve"> the plant layout has to be defined in detail. What happens with old approved recipes when removing for example, a unit from the plant layout? Is it allowed to modify the plant layout, or is this a static information?</w:t>
            </w:r>
          </w:p>
        </w:tc>
        <w:tc>
          <w:tcPr>
            <w:tcW w:w="1233" w:type="dxa"/>
          </w:tcPr>
          <w:p w14:paraId="51B0B9D3" w14:textId="4B8F1147" w:rsidR="00AC3F06" w:rsidRPr="0033403B" w:rsidRDefault="00AC3F06" w:rsidP="00AC3F06">
            <w:pPr>
              <w:jc w:val="center"/>
              <w:rPr>
                <w:rFonts w:eastAsia="Times New Roman"/>
                <w:smallCaps/>
                <w:color w:val="054378" w:themeColor="text2" w:themeShade="BF"/>
              </w:rPr>
            </w:pPr>
            <w:r>
              <w:t>MEDIUM</w:t>
            </w:r>
          </w:p>
        </w:tc>
      </w:tr>
      <w:tr w:rsidR="00813954" w:rsidRPr="0033403B" w14:paraId="0614415C" w14:textId="77777777" w:rsidTr="00AC3F06">
        <w:tc>
          <w:tcPr>
            <w:tcW w:w="1522" w:type="dxa"/>
          </w:tcPr>
          <w:p w14:paraId="34FD90C1" w14:textId="77777777" w:rsidR="00813954" w:rsidRPr="0033403B" w:rsidRDefault="00813954" w:rsidP="00AC3F06">
            <w:pPr>
              <w:pStyle w:val="Heading4"/>
              <w:outlineLvl w:val="3"/>
              <w:rPr>
                <w:rFonts w:eastAsia="Times New Roman"/>
              </w:rPr>
            </w:pPr>
          </w:p>
        </w:tc>
        <w:tc>
          <w:tcPr>
            <w:tcW w:w="6390" w:type="dxa"/>
          </w:tcPr>
          <w:p w14:paraId="7EA71E57" w14:textId="6A246ADD" w:rsidR="00813954" w:rsidRPr="00F36BD9" w:rsidRDefault="00813954" w:rsidP="00AC3F06">
            <w:r w:rsidRPr="00F36BD9">
              <w:t xml:space="preserve">All the events, including creating a new recipe, updating the recipe, users logging </w:t>
            </w:r>
            <w:r w:rsidR="00DB3826">
              <w:t xml:space="preserve">in </w:t>
            </w:r>
            <w:r w:rsidRPr="00F36BD9">
              <w:t xml:space="preserve">and out, recipe transfers to Batch Management™ </w:t>
            </w:r>
            <w:r>
              <w:t>shall</w:t>
            </w:r>
            <w:r w:rsidRPr="00F36BD9">
              <w:t xml:space="preserve"> be logged with the user Id, date time stamp and status. </w:t>
            </w:r>
            <w:r w:rsidRPr="00DB3826">
              <w:rPr>
                <w:color w:val="FF0000"/>
              </w:rPr>
              <w:t>This shall be accessible with filters for user ID and date/time range.</w:t>
            </w:r>
          </w:p>
        </w:tc>
        <w:tc>
          <w:tcPr>
            <w:tcW w:w="1233" w:type="dxa"/>
          </w:tcPr>
          <w:p w14:paraId="6C43F4D3" w14:textId="0D607D51" w:rsidR="00813954" w:rsidRDefault="00813954" w:rsidP="00AC3F06">
            <w:pPr>
              <w:jc w:val="center"/>
            </w:pPr>
            <w:r>
              <w:t>LOW</w:t>
            </w:r>
          </w:p>
        </w:tc>
      </w:tr>
    </w:tbl>
    <w:p w14:paraId="500C8A61" w14:textId="04865A9B" w:rsidR="00512333" w:rsidRDefault="00512333" w:rsidP="00FB43F4">
      <w:pPr>
        <w:pStyle w:val="Heading3"/>
        <w:numPr>
          <w:ilvl w:val="0"/>
          <w:numId w:val="0"/>
        </w:numPr>
      </w:pPr>
    </w:p>
    <w:p w14:paraId="3970CEB2" w14:textId="6983F2B9" w:rsidR="00B24789" w:rsidRDefault="00B577AE" w:rsidP="00C0748D">
      <w:pPr>
        <w:pStyle w:val="Heading2"/>
      </w:pPr>
      <w:bookmarkStart w:id="21" w:name="_Toc40797367"/>
      <w:r>
        <w:t>Data Collection</w:t>
      </w:r>
      <w:bookmarkEnd w:id="21"/>
      <w:r>
        <w:t xml:space="preserve"> </w:t>
      </w:r>
    </w:p>
    <w:tbl>
      <w:tblPr>
        <w:tblStyle w:val="TableGrid"/>
        <w:tblW w:w="0" w:type="auto"/>
        <w:tblLook w:val="04A0" w:firstRow="1" w:lastRow="0" w:firstColumn="1" w:lastColumn="0" w:noHBand="0" w:noVBand="1"/>
      </w:tblPr>
      <w:tblGrid>
        <w:gridCol w:w="1522"/>
        <w:gridCol w:w="6390"/>
        <w:gridCol w:w="1233"/>
      </w:tblGrid>
      <w:tr w:rsidR="0069310C" w:rsidRPr="00643DAA" w14:paraId="4DDFE3A9" w14:textId="77777777" w:rsidTr="00CC7625">
        <w:trPr>
          <w:trHeight w:val="530"/>
        </w:trPr>
        <w:tc>
          <w:tcPr>
            <w:tcW w:w="1522" w:type="dxa"/>
            <w:shd w:val="clear" w:color="auto" w:fill="BDDFFC" w:themeFill="accent1" w:themeFillTint="33"/>
          </w:tcPr>
          <w:p w14:paraId="7636A085"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28B8F8F1"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B32FB4F"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CC7625" w:rsidRPr="0033403B" w14:paraId="59D899BB" w14:textId="77777777" w:rsidTr="00CC7625">
        <w:tc>
          <w:tcPr>
            <w:tcW w:w="1522" w:type="dxa"/>
          </w:tcPr>
          <w:p w14:paraId="212D9BB2" w14:textId="77777777" w:rsidR="00CC7625" w:rsidRPr="0033403B" w:rsidRDefault="00CC7625" w:rsidP="00CC7625">
            <w:pPr>
              <w:pStyle w:val="Heading4"/>
              <w:outlineLvl w:val="3"/>
              <w:rPr>
                <w:rFonts w:eastAsia="Times New Roman"/>
              </w:rPr>
            </w:pPr>
          </w:p>
        </w:tc>
        <w:tc>
          <w:tcPr>
            <w:tcW w:w="6390" w:type="dxa"/>
          </w:tcPr>
          <w:p w14:paraId="4A7C5CDA" w14:textId="6A64C1D1" w:rsidR="00CC7625" w:rsidRDefault="00CC7625" w:rsidP="00CC7625">
            <w:proofErr w:type="gramStart"/>
            <w:r w:rsidRPr="00F36BD9">
              <w:t>All of</w:t>
            </w:r>
            <w:proofErr w:type="gramEnd"/>
            <w:r w:rsidRPr="00F36BD9">
              <w:t xml:space="preserve"> the recipes defined shall be stored in a </w:t>
            </w:r>
            <w:r w:rsidR="00DB3826">
              <w:t>centralized</w:t>
            </w:r>
            <w:r>
              <w:t xml:space="preserve"> </w:t>
            </w:r>
            <w:r w:rsidRPr="00F36BD9">
              <w:t>database</w:t>
            </w:r>
            <w:r w:rsidR="00DB3826">
              <w:t xml:space="preserve"> and checked out recipes shall be stored in local database</w:t>
            </w:r>
            <w:r>
              <w:t xml:space="preserve">. All the </w:t>
            </w:r>
            <w:r w:rsidR="00641C97">
              <w:t>data transmission and storage</w:t>
            </w:r>
            <w:r>
              <w:t xml:space="preserve"> shall be </w:t>
            </w:r>
            <w:proofErr w:type="gramStart"/>
            <w:r w:rsidRPr="00DB3826">
              <w:t>encrypted</w:t>
            </w:r>
            <w:proofErr w:type="gramEnd"/>
            <w:r>
              <w:t xml:space="preserve"> and access will be role based.</w:t>
            </w:r>
          </w:p>
          <w:p w14:paraId="6DBAB236" w14:textId="366C5FC5" w:rsidR="00641C97" w:rsidRPr="0033403B" w:rsidRDefault="00641C97" w:rsidP="00CC7625">
            <w:pPr>
              <w:rPr>
                <w:rFonts w:eastAsia="Times New Roman"/>
                <w:smallCaps/>
                <w:color w:val="054378" w:themeColor="text2" w:themeShade="BF"/>
              </w:rPr>
            </w:pPr>
          </w:p>
        </w:tc>
        <w:tc>
          <w:tcPr>
            <w:tcW w:w="1233" w:type="dxa"/>
          </w:tcPr>
          <w:p w14:paraId="2E53A473" w14:textId="773329B9" w:rsidR="00CC7625" w:rsidRPr="00CB0451" w:rsidRDefault="00CC7625" w:rsidP="00CC7625">
            <w:pPr>
              <w:jc w:val="center"/>
              <w:rPr>
                <w:rFonts w:eastAsia="Times New Roman"/>
                <w:smallCaps/>
                <w:color w:val="000000" w:themeColor="text1"/>
              </w:rPr>
            </w:pPr>
            <w:r w:rsidRPr="00CB0451">
              <w:rPr>
                <w:rFonts w:eastAsia="Times New Roman" w:cstheme="minorHAnsi"/>
                <w:smallCaps/>
                <w:color w:val="000000" w:themeColor="text1"/>
              </w:rPr>
              <w:t>HIGH</w:t>
            </w:r>
          </w:p>
        </w:tc>
      </w:tr>
      <w:tr w:rsidR="00CC7625" w:rsidRPr="0033403B" w14:paraId="7C030076" w14:textId="77777777" w:rsidTr="00CC7625">
        <w:tc>
          <w:tcPr>
            <w:tcW w:w="1522" w:type="dxa"/>
          </w:tcPr>
          <w:p w14:paraId="658E7F7C" w14:textId="77777777" w:rsidR="00CC7625" w:rsidRPr="0033403B" w:rsidRDefault="00CC7625" w:rsidP="00CC7625">
            <w:pPr>
              <w:pStyle w:val="Heading4"/>
              <w:outlineLvl w:val="3"/>
              <w:rPr>
                <w:rFonts w:eastAsia="Times New Roman"/>
              </w:rPr>
            </w:pPr>
          </w:p>
        </w:tc>
        <w:tc>
          <w:tcPr>
            <w:tcW w:w="6390" w:type="dxa"/>
          </w:tcPr>
          <w:p w14:paraId="26BDAF1C" w14:textId="7AB39932" w:rsidR="00CC7625" w:rsidRPr="0033403B" w:rsidRDefault="00CC7625" w:rsidP="00CC7625">
            <w:pPr>
              <w:rPr>
                <w:rFonts w:eastAsia="Times New Roman"/>
                <w:smallCaps/>
                <w:color w:val="054378" w:themeColor="text2" w:themeShade="BF"/>
              </w:rPr>
            </w:pPr>
            <w:r w:rsidRPr="00F36BD9">
              <w:t xml:space="preserve">The local recipe data shall be capable of synchronizing with the centralized database. In online mode, the application will automatically connect to the central database. </w:t>
            </w:r>
            <w:r w:rsidR="00641C97">
              <w:t xml:space="preserve">There shall be a visual representation during such synchronization and conflicts, if any shall be logged as errors. </w:t>
            </w:r>
          </w:p>
        </w:tc>
        <w:tc>
          <w:tcPr>
            <w:tcW w:w="1233" w:type="dxa"/>
          </w:tcPr>
          <w:p w14:paraId="55F390B3" w14:textId="7D79033C" w:rsidR="00CC7625" w:rsidRPr="00CB0451" w:rsidRDefault="00CC7625" w:rsidP="00CC7625">
            <w:pPr>
              <w:jc w:val="center"/>
              <w:rPr>
                <w:rFonts w:eastAsia="Times New Roman"/>
                <w:smallCaps/>
                <w:color w:val="000000" w:themeColor="text1"/>
              </w:rPr>
            </w:pPr>
            <w:r w:rsidRPr="00CB0451">
              <w:rPr>
                <w:rFonts w:eastAsia="Times New Roman" w:cstheme="minorHAnsi"/>
                <w:smallCaps/>
                <w:color w:val="000000" w:themeColor="text1"/>
              </w:rPr>
              <w:t>Medium</w:t>
            </w:r>
          </w:p>
        </w:tc>
      </w:tr>
      <w:tr w:rsidR="00CC7625" w:rsidRPr="0033403B" w14:paraId="07F74770" w14:textId="77777777" w:rsidTr="00CC7625">
        <w:tc>
          <w:tcPr>
            <w:tcW w:w="1522" w:type="dxa"/>
          </w:tcPr>
          <w:p w14:paraId="1A359C1E" w14:textId="77777777" w:rsidR="00CC7625" w:rsidRPr="0033403B" w:rsidRDefault="00CC7625" w:rsidP="00CC7625">
            <w:pPr>
              <w:pStyle w:val="Heading4"/>
              <w:outlineLvl w:val="3"/>
              <w:rPr>
                <w:rFonts w:eastAsia="Times New Roman"/>
              </w:rPr>
            </w:pPr>
          </w:p>
        </w:tc>
        <w:tc>
          <w:tcPr>
            <w:tcW w:w="6390" w:type="dxa"/>
          </w:tcPr>
          <w:p w14:paraId="15B2D815" w14:textId="267E02A5" w:rsidR="00CC7625" w:rsidRPr="0033403B" w:rsidRDefault="00CC7625" w:rsidP="00CC7625">
            <w:pPr>
              <w:rPr>
                <w:rFonts w:eastAsia="Times New Roman"/>
                <w:smallCaps/>
                <w:color w:val="054378" w:themeColor="text2" w:themeShade="BF"/>
              </w:rPr>
            </w:pPr>
            <w:r>
              <w:t xml:space="preserve">While synchronizing a recipe to the central Batch Management, conflict resolution mechanism shall exist so that multiple users with same recipe names do not overwrite each other’s recipes or existing recipes within Batch Management. </w:t>
            </w:r>
          </w:p>
        </w:tc>
        <w:tc>
          <w:tcPr>
            <w:tcW w:w="1233" w:type="dxa"/>
          </w:tcPr>
          <w:p w14:paraId="0918656A" w14:textId="4B383282" w:rsidR="00CC7625" w:rsidRPr="00CB0451" w:rsidRDefault="00CC7625" w:rsidP="00CC7625">
            <w:pPr>
              <w:jc w:val="center"/>
              <w:rPr>
                <w:rFonts w:eastAsia="Times New Roman"/>
                <w:smallCaps/>
                <w:color w:val="000000" w:themeColor="text1"/>
              </w:rPr>
            </w:pPr>
            <w:r w:rsidRPr="00CB0451">
              <w:rPr>
                <w:rFonts w:eastAsia="Times New Roman" w:cstheme="minorHAnsi"/>
                <w:smallCaps/>
                <w:color w:val="000000" w:themeColor="text1"/>
              </w:rPr>
              <w:t>HIGH</w:t>
            </w:r>
          </w:p>
        </w:tc>
      </w:tr>
    </w:tbl>
    <w:p w14:paraId="72D1D072" w14:textId="77777777" w:rsidR="0069310C" w:rsidRPr="0069310C" w:rsidRDefault="0069310C" w:rsidP="0069310C"/>
    <w:p w14:paraId="20AB8E6F" w14:textId="6B95FFCF" w:rsidR="00666006" w:rsidRDefault="00CC7625" w:rsidP="005E600C">
      <w:pPr>
        <w:pStyle w:val="Heading2"/>
      </w:pPr>
      <w:bookmarkStart w:id="22" w:name="_Toc40797368"/>
      <w:r>
        <w:lastRenderedPageBreak/>
        <w:t>Error Management</w:t>
      </w:r>
      <w:bookmarkEnd w:id="22"/>
    </w:p>
    <w:tbl>
      <w:tblPr>
        <w:tblStyle w:val="TableGrid"/>
        <w:tblW w:w="0" w:type="auto"/>
        <w:tblLook w:val="04A0" w:firstRow="1" w:lastRow="0" w:firstColumn="1" w:lastColumn="0" w:noHBand="0" w:noVBand="1"/>
      </w:tblPr>
      <w:tblGrid>
        <w:gridCol w:w="1522"/>
        <w:gridCol w:w="6390"/>
        <w:gridCol w:w="1233"/>
      </w:tblGrid>
      <w:tr w:rsidR="0069310C" w:rsidRPr="00643DAA" w14:paraId="0DD2DDFC" w14:textId="77777777" w:rsidTr="00D77D3F">
        <w:trPr>
          <w:trHeight w:val="530"/>
        </w:trPr>
        <w:tc>
          <w:tcPr>
            <w:tcW w:w="1522" w:type="dxa"/>
            <w:shd w:val="clear" w:color="auto" w:fill="BDDFFC" w:themeFill="accent1" w:themeFillTint="33"/>
          </w:tcPr>
          <w:p w14:paraId="248D297E"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567D9513"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2ACCCCA0"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D77D3F" w:rsidRPr="0033403B" w14:paraId="33AF8FAA" w14:textId="77777777" w:rsidTr="00D77D3F">
        <w:tc>
          <w:tcPr>
            <w:tcW w:w="1522" w:type="dxa"/>
          </w:tcPr>
          <w:p w14:paraId="6D9AC770" w14:textId="77777777" w:rsidR="00D77D3F" w:rsidRPr="0033403B" w:rsidRDefault="00D77D3F" w:rsidP="00D77D3F">
            <w:pPr>
              <w:pStyle w:val="Heading4"/>
              <w:outlineLvl w:val="3"/>
              <w:rPr>
                <w:rFonts w:eastAsia="Times New Roman"/>
              </w:rPr>
            </w:pPr>
          </w:p>
        </w:tc>
        <w:tc>
          <w:tcPr>
            <w:tcW w:w="6390" w:type="dxa"/>
          </w:tcPr>
          <w:p w14:paraId="65E20B0C" w14:textId="39919C58" w:rsidR="00D77D3F" w:rsidRPr="0033403B" w:rsidRDefault="00D77D3F" w:rsidP="00D77D3F">
            <w:pPr>
              <w:rPr>
                <w:rFonts w:eastAsia="Times New Roman"/>
                <w:smallCaps/>
                <w:color w:val="054378" w:themeColor="text2" w:themeShade="BF"/>
              </w:rPr>
            </w:pPr>
            <w:r w:rsidRPr="00F36BD9">
              <w:t xml:space="preserve">Errors </w:t>
            </w:r>
            <w:r>
              <w:t>shall</w:t>
            </w:r>
            <w:r w:rsidRPr="00F36BD9">
              <w:t xml:space="preserve"> be displayed to the user if there is no connection to application database. </w:t>
            </w:r>
          </w:p>
        </w:tc>
        <w:tc>
          <w:tcPr>
            <w:tcW w:w="1233" w:type="dxa"/>
          </w:tcPr>
          <w:p w14:paraId="2BCEB2D6" w14:textId="2227B9C8" w:rsidR="00D77D3F" w:rsidRPr="00CB0451" w:rsidRDefault="00D77D3F" w:rsidP="00D77D3F">
            <w:pPr>
              <w:jc w:val="center"/>
              <w:rPr>
                <w:rFonts w:eastAsia="Times New Roman"/>
                <w:smallCaps/>
                <w:color w:val="000000" w:themeColor="text1"/>
              </w:rPr>
            </w:pPr>
            <w:r w:rsidRPr="00CB0451">
              <w:rPr>
                <w:color w:val="000000" w:themeColor="text1"/>
              </w:rPr>
              <w:t>HIGH</w:t>
            </w:r>
          </w:p>
        </w:tc>
      </w:tr>
      <w:tr w:rsidR="00D77D3F" w:rsidRPr="0033403B" w14:paraId="615FA9EE" w14:textId="77777777" w:rsidTr="00D77D3F">
        <w:tc>
          <w:tcPr>
            <w:tcW w:w="1522" w:type="dxa"/>
          </w:tcPr>
          <w:p w14:paraId="71273104" w14:textId="77777777" w:rsidR="00D77D3F" w:rsidRPr="0033403B" w:rsidRDefault="00D77D3F" w:rsidP="00D77D3F">
            <w:pPr>
              <w:pStyle w:val="Heading4"/>
              <w:outlineLvl w:val="3"/>
              <w:rPr>
                <w:rFonts w:eastAsia="Times New Roman"/>
              </w:rPr>
            </w:pPr>
          </w:p>
        </w:tc>
        <w:tc>
          <w:tcPr>
            <w:tcW w:w="6390" w:type="dxa"/>
          </w:tcPr>
          <w:p w14:paraId="07905281" w14:textId="2998831D" w:rsidR="00D77D3F" w:rsidRPr="0033403B" w:rsidRDefault="00FB0A41" w:rsidP="00D77D3F">
            <w:pPr>
              <w:rPr>
                <w:rFonts w:eastAsia="Times New Roman"/>
                <w:smallCaps/>
                <w:color w:val="054378" w:themeColor="text2" w:themeShade="BF"/>
              </w:rPr>
            </w:pPr>
            <w:r>
              <w:t>Indication / status</w:t>
            </w:r>
            <w:r w:rsidR="00D77D3F" w:rsidRPr="00F36BD9">
              <w:t xml:space="preserve"> should be displayed to the user if there is no connection to </w:t>
            </w:r>
            <w:r>
              <w:t>Central Recipe server</w:t>
            </w:r>
            <w:r w:rsidR="00D77D3F" w:rsidRPr="00F36BD9">
              <w:t xml:space="preserve">. </w:t>
            </w:r>
          </w:p>
        </w:tc>
        <w:tc>
          <w:tcPr>
            <w:tcW w:w="1233" w:type="dxa"/>
          </w:tcPr>
          <w:p w14:paraId="46B9CFA4" w14:textId="7D410B9A" w:rsidR="00D77D3F" w:rsidRPr="00CB0451" w:rsidRDefault="00D77D3F" w:rsidP="00D77D3F">
            <w:pPr>
              <w:jc w:val="center"/>
              <w:rPr>
                <w:rFonts w:eastAsia="Times New Roman"/>
                <w:smallCaps/>
                <w:color w:val="000000" w:themeColor="text1"/>
              </w:rPr>
            </w:pPr>
            <w:r w:rsidRPr="00CB0451">
              <w:rPr>
                <w:color w:val="000000" w:themeColor="text1"/>
              </w:rPr>
              <w:t>HIGH</w:t>
            </w:r>
          </w:p>
        </w:tc>
      </w:tr>
      <w:tr w:rsidR="00D77D3F" w:rsidRPr="0033403B" w14:paraId="2D9C2AEB" w14:textId="77777777" w:rsidTr="00D77D3F">
        <w:tc>
          <w:tcPr>
            <w:tcW w:w="1522" w:type="dxa"/>
          </w:tcPr>
          <w:p w14:paraId="2E070A1F" w14:textId="77777777" w:rsidR="00D77D3F" w:rsidRPr="0033403B" w:rsidRDefault="00D77D3F" w:rsidP="00D77D3F">
            <w:pPr>
              <w:pStyle w:val="Heading4"/>
              <w:outlineLvl w:val="3"/>
              <w:rPr>
                <w:rFonts w:eastAsia="Times New Roman"/>
              </w:rPr>
            </w:pPr>
          </w:p>
        </w:tc>
        <w:tc>
          <w:tcPr>
            <w:tcW w:w="6390" w:type="dxa"/>
          </w:tcPr>
          <w:p w14:paraId="5F1C0800" w14:textId="43671B64" w:rsidR="00D77D3F" w:rsidRPr="0033403B" w:rsidRDefault="00D77D3F" w:rsidP="00D77D3F">
            <w:pPr>
              <w:rPr>
                <w:rFonts w:eastAsia="Times New Roman"/>
                <w:smallCaps/>
                <w:color w:val="054378" w:themeColor="text2" w:themeShade="BF"/>
              </w:rPr>
            </w:pPr>
            <w:r w:rsidRPr="00F36BD9">
              <w:t xml:space="preserve">Errors </w:t>
            </w:r>
            <w:r>
              <w:t>shall</w:t>
            </w:r>
            <w:r w:rsidRPr="00F36BD9">
              <w:t xml:space="preserve"> be displayed to the user if there are unresolved parameters or transmission of the recipe to Batch Management fails or results in exceptions. </w:t>
            </w:r>
          </w:p>
        </w:tc>
        <w:tc>
          <w:tcPr>
            <w:tcW w:w="1233" w:type="dxa"/>
          </w:tcPr>
          <w:p w14:paraId="516BBF71" w14:textId="65929C53" w:rsidR="00D77D3F" w:rsidRPr="00CB0451" w:rsidRDefault="00D77D3F" w:rsidP="00D77D3F">
            <w:pPr>
              <w:jc w:val="center"/>
              <w:rPr>
                <w:rFonts w:eastAsia="Times New Roman"/>
                <w:smallCaps/>
                <w:color w:val="000000" w:themeColor="text1"/>
              </w:rPr>
            </w:pPr>
            <w:r w:rsidRPr="00CB0451">
              <w:rPr>
                <w:color w:val="000000" w:themeColor="text1"/>
              </w:rPr>
              <w:t>HIGH</w:t>
            </w:r>
          </w:p>
        </w:tc>
      </w:tr>
      <w:tr w:rsidR="00D77D3F" w:rsidRPr="0033403B" w14:paraId="24262672" w14:textId="77777777" w:rsidTr="00D77D3F">
        <w:tc>
          <w:tcPr>
            <w:tcW w:w="1522" w:type="dxa"/>
          </w:tcPr>
          <w:p w14:paraId="4A290CC6" w14:textId="77777777" w:rsidR="00D77D3F" w:rsidRPr="0033403B" w:rsidRDefault="00D77D3F" w:rsidP="00D77D3F">
            <w:pPr>
              <w:pStyle w:val="Heading4"/>
              <w:outlineLvl w:val="3"/>
              <w:rPr>
                <w:rFonts w:eastAsia="Times New Roman"/>
              </w:rPr>
            </w:pPr>
          </w:p>
        </w:tc>
        <w:tc>
          <w:tcPr>
            <w:tcW w:w="6390" w:type="dxa"/>
          </w:tcPr>
          <w:p w14:paraId="23DBDDB0" w14:textId="4484038E" w:rsidR="00D77D3F" w:rsidRPr="0033403B" w:rsidRDefault="00D77D3F" w:rsidP="00D77D3F">
            <w:pPr>
              <w:rPr>
                <w:rFonts w:eastAsia="Times New Roman"/>
                <w:smallCaps/>
                <w:color w:val="054378" w:themeColor="text2" w:themeShade="BF"/>
              </w:rPr>
            </w:pPr>
            <w:r w:rsidRPr="00F36BD9">
              <w:t xml:space="preserve">All the errors </w:t>
            </w:r>
            <w:r>
              <w:t>shall</w:t>
            </w:r>
            <w:r w:rsidRPr="00F36BD9">
              <w:t xml:space="preserve"> be logged to the application events log</w:t>
            </w:r>
            <w:r>
              <w:t xml:space="preserve"> stored in the local secure database and synced up to the centralized database.</w:t>
            </w:r>
          </w:p>
        </w:tc>
        <w:tc>
          <w:tcPr>
            <w:tcW w:w="1233" w:type="dxa"/>
          </w:tcPr>
          <w:p w14:paraId="44D46B53" w14:textId="17892B8A" w:rsidR="00D77D3F" w:rsidRPr="00CB0451" w:rsidRDefault="00D77D3F" w:rsidP="00D77D3F">
            <w:pPr>
              <w:jc w:val="center"/>
              <w:rPr>
                <w:rFonts w:eastAsia="Times New Roman"/>
                <w:smallCaps/>
                <w:color w:val="000000" w:themeColor="text1"/>
              </w:rPr>
            </w:pPr>
            <w:r w:rsidRPr="00CB0451">
              <w:rPr>
                <w:color w:val="000000" w:themeColor="text1"/>
              </w:rPr>
              <w:t>MEDIUM</w:t>
            </w:r>
          </w:p>
        </w:tc>
      </w:tr>
      <w:tr w:rsidR="00D77D3F" w:rsidRPr="0033403B" w14:paraId="2AD1F00B" w14:textId="77777777" w:rsidTr="00D77D3F">
        <w:tc>
          <w:tcPr>
            <w:tcW w:w="1522" w:type="dxa"/>
          </w:tcPr>
          <w:p w14:paraId="5B273D2E" w14:textId="77777777" w:rsidR="00D77D3F" w:rsidRPr="0033403B" w:rsidRDefault="00D77D3F" w:rsidP="00D77D3F">
            <w:pPr>
              <w:pStyle w:val="Heading4"/>
              <w:outlineLvl w:val="3"/>
              <w:rPr>
                <w:rFonts w:eastAsia="Times New Roman"/>
              </w:rPr>
            </w:pPr>
          </w:p>
        </w:tc>
        <w:tc>
          <w:tcPr>
            <w:tcW w:w="6390" w:type="dxa"/>
          </w:tcPr>
          <w:p w14:paraId="0B62F650" w14:textId="423E2E43" w:rsidR="00D77D3F" w:rsidRPr="0033403B" w:rsidRDefault="00D77D3F" w:rsidP="00D77D3F">
            <w:pPr>
              <w:rPr>
                <w:rFonts w:eastAsia="Times New Roman"/>
                <w:smallCaps/>
                <w:color w:val="054378" w:themeColor="text2" w:themeShade="BF"/>
              </w:rPr>
            </w:pPr>
            <w:r w:rsidRPr="00FB0A41">
              <w:rPr>
                <w:color w:val="FF0000"/>
              </w:rPr>
              <w:t xml:space="preserve">The application shall be capable of exiting gracefully in the event of unhandled exceptions. </w:t>
            </w:r>
          </w:p>
        </w:tc>
        <w:tc>
          <w:tcPr>
            <w:tcW w:w="1233" w:type="dxa"/>
          </w:tcPr>
          <w:p w14:paraId="6E90246A" w14:textId="151E8739" w:rsidR="00D77D3F" w:rsidRPr="00CB0451" w:rsidRDefault="00D77D3F" w:rsidP="00D77D3F">
            <w:pPr>
              <w:jc w:val="center"/>
              <w:rPr>
                <w:rFonts w:eastAsia="Times New Roman"/>
                <w:smallCaps/>
                <w:color w:val="000000" w:themeColor="text1"/>
              </w:rPr>
            </w:pPr>
            <w:r w:rsidRPr="00CB0451">
              <w:rPr>
                <w:color w:val="000000" w:themeColor="text1"/>
              </w:rPr>
              <w:t>HIGH</w:t>
            </w:r>
          </w:p>
        </w:tc>
      </w:tr>
      <w:tr w:rsidR="00813954" w:rsidRPr="0033403B" w14:paraId="5172E50B" w14:textId="77777777" w:rsidTr="00D77D3F">
        <w:tc>
          <w:tcPr>
            <w:tcW w:w="1522" w:type="dxa"/>
          </w:tcPr>
          <w:p w14:paraId="008E0DC4" w14:textId="77777777" w:rsidR="00813954" w:rsidRPr="0033403B" w:rsidRDefault="00813954" w:rsidP="00D77D3F">
            <w:pPr>
              <w:pStyle w:val="Heading4"/>
              <w:outlineLvl w:val="3"/>
              <w:rPr>
                <w:rFonts w:eastAsia="Times New Roman"/>
              </w:rPr>
            </w:pPr>
          </w:p>
        </w:tc>
        <w:tc>
          <w:tcPr>
            <w:tcW w:w="6390" w:type="dxa"/>
          </w:tcPr>
          <w:p w14:paraId="64B2C156" w14:textId="4E32F904" w:rsidR="00813954" w:rsidRPr="00F36BD9" w:rsidRDefault="00FB0A41" w:rsidP="00D77D3F">
            <w:r>
              <w:t xml:space="preserve">The error level for logging should be “error” or “debug”. </w:t>
            </w:r>
          </w:p>
        </w:tc>
        <w:tc>
          <w:tcPr>
            <w:tcW w:w="1233" w:type="dxa"/>
          </w:tcPr>
          <w:p w14:paraId="38AFF5BB" w14:textId="6D28A462" w:rsidR="00813954" w:rsidRPr="00CB0451" w:rsidRDefault="00813954" w:rsidP="00D77D3F">
            <w:pPr>
              <w:jc w:val="center"/>
              <w:rPr>
                <w:color w:val="000000" w:themeColor="text1"/>
              </w:rPr>
            </w:pPr>
            <w:r>
              <w:rPr>
                <w:color w:val="000000" w:themeColor="text1"/>
              </w:rPr>
              <w:t>LOW</w:t>
            </w:r>
          </w:p>
        </w:tc>
      </w:tr>
    </w:tbl>
    <w:p w14:paraId="54F70BD1" w14:textId="77777777" w:rsidR="0069310C" w:rsidRPr="0069310C" w:rsidRDefault="0069310C" w:rsidP="0069310C"/>
    <w:p w14:paraId="2C8189DE" w14:textId="07A06A9A" w:rsidR="00753914" w:rsidRDefault="00D77D3F" w:rsidP="005E600C">
      <w:pPr>
        <w:pStyle w:val="Heading2"/>
      </w:pPr>
      <w:bookmarkStart w:id="23" w:name="_Toc40797369"/>
      <w:r>
        <w:t>Historian</w:t>
      </w:r>
      <w:bookmarkEnd w:id="23"/>
    </w:p>
    <w:tbl>
      <w:tblPr>
        <w:tblStyle w:val="TableGrid"/>
        <w:tblW w:w="0" w:type="auto"/>
        <w:tblLook w:val="04A0" w:firstRow="1" w:lastRow="0" w:firstColumn="1" w:lastColumn="0" w:noHBand="0" w:noVBand="1"/>
      </w:tblPr>
      <w:tblGrid>
        <w:gridCol w:w="1522"/>
        <w:gridCol w:w="6390"/>
        <w:gridCol w:w="1233"/>
      </w:tblGrid>
      <w:tr w:rsidR="0069310C" w:rsidRPr="00643DAA" w14:paraId="68D5906C" w14:textId="77777777" w:rsidTr="00D77D3F">
        <w:trPr>
          <w:trHeight w:val="530"/>
        </w:trPr>
        <w:tc>
          <w:tcPr>
            <w:tcW w:w="1522" w:type="dxa"/>
            <w:shd w:val="clear" w:color="auto" w:fill="BDDFFC" w:themeFill="accent1" w:themeFillTint="33"/>
          </w:tcPr>
          <w:p w14:paraId="2A6B004B"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65F70B3F"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1774D19"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F83F53" w:rsidRPr="0033403B" w14:paraId="735590FD" w14:textId="77777777" w:rsidTr="00D77D3F">
        <w:tc>
          <w:tcPr>
            <w:tcW w:w="1522" w:type="dxa"/>
          </w:tcPr>
          <w:p w14:paraId="64125EFE" w14:textId="77777777" w:rsidR="00F83F53" w:rsidRPr="00641C97" w:rsidRDefault="00F83F53" w:rsidP="00F83F53">
            <w:pPr>
              <w:pStyle w:val="Heading4"/>
              <w:outlineLvl w:val="3"/>
              <w:rPr>
                <w:rFonts w:eastAsia="Times New Roman"/>
                <w:color w:val="FF0000"/>
              </w:rPr>
            </w:pPr>
          </w:p>
        </w:tc>
        <w:tc>
          <w:tcPr>
            <w:tcW w:w="6390" w:type="dxa"/>
          </w:tcPr>
          <w:p w14:paraId="2FD3155C" w14:textId="6714CF2B" w:rsidR="00F83F53" w:rsidRPr="00641C97" w:rsidRDefault="00F83F53" w:rsidP="00F83F53">
            <w:pPr>
              <w:rPr>
                <w:rFonts w:eastAsia="Times New Roman"/>
                <w:smallCaps/>
                <w:color w:val="FF0000"/>
              </w:rPr>
            </w:pPr>
            <w:r w:rsidRPr="00641C97">
              <w:rPr>
                <w:color w:val="FF0000"/>
              </w:rPr>
              <w:t xml:space="preserve">The Recipe builder shall be capable of interfacing with WW Historian and/or OSISOFT PI for recommending parameters based off designated golden batch.  </w:t>
            </w:r>
          </w:p>
        </w:tc>
        <w:tc>
          <w:tcPr>
            <w:tcW w:w="1233" w:type="dxa"/>
          </w:tcPr>
          <w:p w14:paraId="4FE73127" w14:textId="2BA11852" w:rsidR="00F83F53" w:rsidRPr="00641C97" w:rsidRDefault="00F83F53" w:rsidP="00F83F53">
            <w:pPr>
              <w:jc w:val="center"/>
              <w:rPr>
                <w:rFonts w:eastAsia="Times New Roman"/>
                <w:smallCaps/>
                <w:color w:val="FF0000"/>
              </w:rPr>
            </w:pPr>
            <w:r w:rsidRPr="00641C97">
              <w:rPr>
                <w:rFonts w:eastAsia="Times New Roman" w:cstheme="minorHAnsi"/>
                <w:smallCaps/>
                <w:color w:val="FF0000"/>
              </w:rPr>
              <w:t>LOW</w:t>
            </w:r>
          </w:p>
        </w:tc>
      </w:tr>
    </w:tbl>
    <w:p w14:paraId="2939D346" w14:textId="77777777" w:rsidR="0069310C" w:rsidRPr="0069310C" w:rsidRDefault="0069310C" w:rsidP="0069310C"/>
    <w:p w14:paraId="71372A08" w14:textId="5855F834" w:rsidR="00AE4CCB" w:rsidRDefault="0048614C" w:rsidP="00034DFA">
      <w:pPr>
        <w:pStyle w:val="Heading2"/>
      </w:pPr>
      <w:bookmarkStart w:id="24" w:name="_Toc40797370"/>
      <w:r>
        <w:t>Software Maintenance and</w:t>
      </w:r>
      <w:r w:rsidR="00861CAD" w:rsidRPr="00861CAD">
        <w:t xml:space="preserve"> </w:t>
      </w:r>
      <w:r w:rsidR="00861CAD">
        <w:t>Updates</w:t>
      </w:r>
      <w:bookmarkEnd w:id="24"/>
    </w:p>
    <w:tbl>
      <w:tblPr>
        <w:tblStyle w:val="TableGrid"/>
        <w:tblW w:w="0" w:type="auto"/>
        <w:tblLook w:val="04A0" w:firstRow="1" w:lastRow="0" w:firstColumn="1" w:lastColumn="0" w:noHBand="0" w:noVBand="1"/>
      </w:tblPr>
      <w:tblGrid>
        <w:gridCol w:w="1522"/>
        <w:gridCol w:w="6390"/>
        <w:gridCol w:w="1233"/>
      </w:tblGrid>
      <w:tr w:rsidR="0069310C" w:rsidRPr="00643DAA" w14:paraId="4D1D2DF9" w14:textId="77777777" w:rsidTr="00C76F78">
        <w:trPr>
          <w:trHeight w:val="530"/>
        </w:trPr>
        <w:tc>
          <w:tcPr>
            <w:tcW w:w="1522" w:type="dxa"/>
            <w:shd w:val="clear" w:color="auto" w:fill="BDDFFC" w:themeFill="accent1" w:themeFillTint="33"/>
          </w:tcPr>
          <w:p w14:paraId="0CCE11C1"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588BBDD4"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03FE4802"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4E6DEA" w:rsidRPr="0033403B" w14:paraId="4F35944E" w14:textId="77777777" w:rsidTr="00C76F78">
        <w:tc>
          <w:tcPr>
            <w:tcW w:w="1522" w:type="dxa"/>
          </w:tcPr>
          <w:p w14:paraId="73797A9A" w14:textId="77777777" w:rsidR="004E6DEA" w:rsidRPr="0033403B" w:rsidRDefault="004E6DEA" w:rsidP="004E6DEA">
            <w:pPr>
              <w:pStyle w:val="Heading4"/>
              <w:outlineLvl w:val="3"/>
              <w:rPr>
                <w:rFonts w:eastAsia="Times New Roman"/>
              </w:rPr>
            </w:pPr>
          </w:p>
        </w:tc>
        <w:tc>
          <w:tcPr>
            <w:tcW w:w="6390" w:type="dxa"/>
          </w:tcPr>
          <w:p w14:paraId="16615B49" w14:textId="00918057" w:rsidR="004E6DEA" w:rsidRPr="00FB0A41" w:rsidRDefault="004E6DEA" w:rsidP="004E6DEA">
            <w:pPr>
              <w:rPr>
                <w:rFonts w:eastAsia="Times New Roman"/>
                <w:smallCaps/>
                <w:color w:val="FF0000"/>
              </w:rPr>
            </w:pPr>
            <w:r w:rsidRPr="00FB0A41">
              <w:rPr>
                <w:color w:val="FF0000"/>
              </w:rPr>
              <w:t>The suite of software applications shall allow for automatic updates upon user approval and authentication. Each software update shall be accompanied by Pall issued Software Release Notes</w:t>
            </w:r>
            <w:r w:rsidR="00813954" w:rsidRPr="00FB0A41">
              <w:rPr>
                <w:color w:val="FF0000"/>
              </w:rPr>
              <w:t>.</w:t>
            </w:r>
            <w:r w:rsidRPr="00FB0A41">
              <w:rPr>
                <w:color w:val="FF0000"/>
              </w:rPr>
              <w:t xml:space="preserve"> and published via secure cloud location. In the event of lack of network access, the application when connected to the Batch Management server should check for presence of any new updates.   </w:t>
            </w:r>
          </w:p>
        </w:tc>
        <w:tc>
          <w:tcPr>
            <w:tcW w:w="1233" w:type="dxa"/>
          </w:tcPr>
          <w:p w14:paraId="2FF7C461" w14:textId="7F7DE9B7" w:rsidR="004E6DEA" w:rsidRPr="0033403B" w:rsidRDefault="004E6DEA" w:rsidP="004E6DEA">
            <w:pPr>
              <w:jc w:val="center"/>
              <w:rPr>
                <w:rFonts w:eastAsia="Times New Roman"/>
                <w:smallCaps/>
                <w:color w:val="054378" w:themeColor="text2" w:themeShade="BF"/>
              </w:rPr>
            </w:pPr>
            <w:r>
              <w:t>HIGH</w:t>
            </w:r>
          </w:p>
        </w:tc>
      </w:tr>
      <w:tr w:rsidR="004E6DEA" w:rsidRPr="0033403B" w14:paraId="321E9160" w14:textId="77777777" w:rsidTr="00C76F78">
        <w:tc>
          <w:tcPr>
            <w:tcW w:w="1522" w:type="dxa"/>
          </w:tcPr>
          <w:p w14:paraId="558750B9" w14:textId="77777777" w:rsidR="004E6DEA" w:rsidRPr="0033403B" w:rsidRDefault="004E6DEA" w:rsidP="004E6DEA">
            <w:pPr>
              <w:pStyle w:val="Heading4"/>
              <w:outlineLvl w:val="3"/>
              <w:rPr>
                <w:rFonts w:eastAsia="Times New Roman"/>
              </w:rPr>
            </w:pPr>
          </w:p>
        </w:tc>
        <w:tc>
          <w:tcPr>
            <w:tcW w:w="6390" w:type="dxa"/>
          </w:tcPr>
          <w:p w14:paraId="4330A19F" w14:textId="762D7537" w:rsidR="004E6DEA" w:rsidRPr="0033403B" w:rsidRDefault="004E6DEA" w:rsidP="004E6DEA">
            <w:pPr>
              <w:rPr>
                <w:rFonts w:eastAsia="Times New Roman"/>
                <w:smallCaps/>
                <w:color w:val="054378" w:themeColor="text2" w:themeShade="BF"/>
              </w:rPr>
            </w:pPr>
            <w:r w:rsidRPr="00F36BD9">
              <w:t xml:space="preserve">Pall </w:t>
            </w:r>
            <w:r>
              <w:t>R&amp;D shall be responsible to keep the application up to date</w:t>
            </w:r>
            <w:r w:rsidRPr="00F36BD9">
              <w:t xml:space="preserve">. </w:t>
            </w:r>
            <w:r>
              <w:t xml:space="preserve">Pall Technical Operations (PASS) </w:t>
            </w:r>
            <w:r w:rsidR="00641C97">
              <w:t xml:space="preserve">/ Service / Support </w:t>
            </w:r>
            <w:r>
              <w:t xml:space="preserve">shall be responsible for deployment. </w:t>
            </w:r>
          </w:p>
        </w:tc>
        <w:tc>
          <w:tcPr>
            <w:tcW w:w="1233" w:type="dxa"/>
          </w:tcPr>
          <w:p w14:paraId="3BB5377D" w14:textId="5DBF63E8" w:rsidR="004E6DEA" w:rsidRPr="0033403B" w:rsidRDefault="004E6DEA" w:rsidP="004E6DEA">
            <w:pPr>
              <w:jc w:val="center"/>
              <w:rPr>
                <w:rFonts w:eastAsia="Times New Roman"/>
                <w:smallCaps/>
                <w:color w:val="054378" w:themeColor="text2" w:themeShade="BF"/>
              </w:rPr>
            </w:pPr>
            <w:r>
              <w:t>MEDIUM</w:t>
            </w:r>
          </w:p>
        </w:tc>
      </w:tr>
    </w:tbl>
    <w:p w14:paraId="438CD4D7" w14:textId="77777777" w:rsidR="0069310C" w:rsidRPr="0069310C" w:rsidRDefault="0069310C" w:rsidP="0069310C"/>
    <w:p w14:paraId="400A2E24" w14:textId="4D75BBC0" w:rsidR="00666006" w:rsidRDefault="004E6DEA" w:rsidP="00666006">
      <w:pPr>
        <w:pStyle w:val="Heading2"/>
      </w:pPr>
      <w:bookmarkStart w:id="25" w:name="_Toc40797371"/>
      <w:r>
        <w:lastRenderedPageBreak/>
        <w:t>Report</w:t>
      </w:r>
      <w:bookmarkEnd w:id="25"/>
    </w:p>
    <w:tbl>
      <w:tblPr>
        <w:tblStyle w:val="TableGrid"/>
        <w:tblW w:w="0" w:type="auto"/>
        <w:tblLook w:val="04A0" w:firstRow="1" w:lastRow="0" w:firstColumn="1" w:lastColumn="0" w:noHBand="0" w:noVBand="1"/>
      </w:tblPr>
      <w:tblGrid>
        <w:gridCol w:w="1522"/>
        <w:gridCol w:w="6390"/>
        <w:gridCol w:w="1233"/>
      </w:tblGrid>
      <w:tr w:rsidR="0069310C" w:rsidRPr="00643DAA" w14:paraId="6B577A2E" w14:textId="77777777" w:rsidTr="004E6DEA">
        <w:trPr>
          <w:trHeight w:val="530"/>
        </w:trPr>
        <w:tc>
          <w:tcPr>
            <w:tcW w:w="1522" w:type="dxa"/>
            <w:shd w:val="clear" w:color="auto" w:fill="BDDFFC" w:themeFill="accent1" w:themeFillTint="33"/>
          </w:tcPr>
          <w:p w14:paraId="6C64DAE1"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742DCA51"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1BB78AE0"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034DFA" w:rsidRPr="0033403B" w14:paraId="536A09E0" w14:textId="77777777" w:rsidTr="004E6DEA">
        <w:tc>
          <w:tcPr>
            <w:tcW w:w="1522" w:type="dxa"/>
          </w:tcPr>
          <w:p w14:paraId="15F72981" w14:textId="77777777" w:rsidR="00034DFA" w:rsidRPr="00FB0A41" w:rsidRDefault="00034DFA" w:rsidP="00034DFA">
            <w:pPr>
              <w:pStyle w:val="Heading4"/>
              <w:outlineLvl w:val="3"/>
              <w:rPr>
                <w:rFonts w:eastAsia="Times New Roman"/>
                <w:highlight w:val="yellow"/>
              </w:rPr>
            </w:pPr>
          </w:p>
        </w:tc>
        <w:tc>
          <w:tcPr>
            <w:tcW w:w="6390" w:type="dxa"/>
          </w:tcPr>
          <w:p w14:paraId="45FFF7D4" w14:textId="67D930DB" w:rsidR="00034DFA" w:rsidRPr="00FB0A41" w:rsidRDefault="00034DFA" w:rsidP="00034DFA">
            <w:pPr>
              <w:rPr>
                <w:rFonts w:eastAsia="Times New Roman"/>
                <w:smallCaps/>
                <w:color w:val="054378" w:themeColor="text2" w:themeShade="BF"/>
                <w:highlight w:val="yellow"/>
              </w:rPr>
            </w:pPr>
            <w:r w:rsidRPr="00FB0A41">
              <w:rPr>
                <w:highlight w:val="yellow"/>
              </w:rPr>
              <w:t xml:space="preserve">The Recipe Builder shall be capable of displaying the existing recipes in an easily readable and printable report format. </w:t>
            </w:r>
          </w:p>
        </w:tc>
        <w:tc>
          <w:tcPr>
            <w:tcW w:w="1233" w:type="dxa"/>
          </w:tcPr>
          <w:p w14:paraId="07D3622D" w14:textId="12342EBB" w:rsidR="00034DFA" w:rsidRPr="00CB0451" w:rsidRDefault="00034DFA" w:rsidP="00034DFA">
            <w:pPr>
              <w:jc w:val="center"/>
              <w:rPr>
                <w:rFonts w:eastAsia="Times New Roman"/>
                <w:smallCaps/>
                <w:color w:val="000000" w:themeColor="text1"/>
              </w:rPr>
            </w:pPr>
            <w:r w:rsidRPr="00CB0451">
              <w:rPr>
                <w:color w:val="000000" w:themeColor="text1"/>
              </w:rPr>
              <w:t>HIGH</w:t>
            </w:r>
          </w:p>
        </w:tc>
      </w:tr>
      <w:tr w:rsidR="00034DFA" w:rsidRPr="0033403B" w14:paraId="6433FB5D" w14:textId="77777777" w:rsidTr="004E6DEA">
        <w:tc>
          <w:tcPr>
            <w:tcW w:w="1522" w:type="dxa"/>
          </w:tcPr>
          <w:p w14:paraId="2609B2B0" w14:textId="77777777" w:rsidR="00034DFA" w:rsidRPr="0033403B" w:rsidRDefault="00034DFA" w:rsidP="00034DFA">
            <w:pPr>
              <w:pStyle w:val="Heading4"/>
              <w:outlineLvl w:val="3"/>
              <w:rPr>
                <w:rFonts w:eastAsia="Times New Roman"/>
              </w:rPr>
            </w:pPr>
          </w:p>
        </w:tc>
        <w:tc>
          <w:tcPr>
            <w:tcW w:w="6390" w:type="dxa"/>
          </w:tcPr>
          <w:p w14:paraId="5D18DB62" w14:textId="76F1885C" w:rsidR="00034DFA" w:rsidRPr="0033403B" w:rsidRDefault="00034DFA" w:rsidP="00034DFA">
            <w:pPr>
              <w:rPr>
                <w:rFonts w:eastAsia="Times New Roman"/>
                <w:smallCaps/>
                <w:color w:val="054378" w:themeColor="text2" w:themeShade="BF"/>
              </w:rPr>
            </w:pPr>
            <w:r w:rsidRPr="00F36BD9">
              <w:t xml:space="preserve">Each of the unit procedure </w:t>
            </w:r>
            <w:r>
              <w:t>shall</w:t>
            </w:r>
            <w:r w:rsidRPr="00F36BD9">
              <w:t xml:space="preserve"> be capable of being displayed in an easily readable and printable report format. </w:t>
            </w:r>
          </w:p>
        </w:tc>
        <w:tc>
          <w:tcPr>
            <w:tcW w:w="1233" w:type="dxa"/>
          </w:tcPr>
          <w:p w14:paraId="1DA52974" w14:textId="2B0915C1" w:rsidR="00034DFA" w:rsidRPr="00CB0451" w:rsidRDefault="00034DFA" w:rsidP="00034DFA">
            <w:pPr>
              <w:jc w:val="center"/>
              <w:rPr>
                <w:rFonts w:eastAsia="Times New Roman"/>
                <w:smallCaps/>
                <w:color w:val="000000" w:themeColor="text1"/>
              </w:rPr>
            </w:pPr>
            <w:r w:rsidRPr="00CB0451">
              <w:rPr>
                <w:color w:val="000000" w:themeColor="text1"/>
              </w:rPr>
              <w:t>HIGH</w:t>
            </w:r>
          </w:p>
        </w:tc>
      </w:tr>
      <w:tr w:rsidR="00034DFA" w:rsidRPr="0033403B" w14:paraId="0DA1E562" w14:textId="77777777" w:rsidTr="004E6DEA">
        <w:tc>
          <w:tcPr>
            <w:tcW w:w="1522" w:type="dxa"/>
          </w:tcPr>
          <w:p w14:paraId="393F0FC7" w14:textId="77777777" w:rsidR="00034DFA" w:rsidRPr="00813954" w:rsidRDefault="00034DFA" w:rsidP="00034DFA">
            <w:pPr>
              <w:pStyle w:val="Heading4"/>
              <w:outlineLvl w:val="3"/>
              <w:rPr>
                <w:rFonts w:eastAsia="Times New Roman"/>
                <w:highlight w:val="yellow"/>
              </w:rPr>
            </w:pPr>
          </w:p>
        </w:tc>
        <w:tc>
          <w:tcPr>
            <w:tcW w:w="6390" w:type="dxa"/>
          </w:tcPr>
          <w:p w14:paraId="434D1BD6" w14:textId="5FF69B1F" w:rsidR="00034DFA" w:rsidRPr="00813954" w:rsidRDefault="00034DFA" w:rsidP="00034DFA">
            <w:pPr>
              <w:rPr>
                <w:rFonts w:eastAsia="Times New Roman"/>
                <w:smallCaps/>
                <w:color w:val="054378" w:themeColor="text2" w:themeShade="BF"/>
                <w:highlight w:val="yellow"/>
              </w:rPr>
            </w:pPr>
            <w:r w:rsidRPr="00813954">
              <w:rPr>
                <w:highlight w:val="yellow"/>
              </w:rPr>
              <w:t xml:space="preserve">The plant layout shall be capable of being </w:t>
            </w:r>
            <w:r w:rsidR="008A55B3" w:rsidRPr="00813954">
              <w:rPr>
                <w:highlight w:val="yellow"/>
              </w:rPr>
              <w:t>displayed</w:t>
            </w:r>
            <w:r w:rsidRPr="00813954">
              <w:rPr>
                <w:highlight w:val="yellow"/>
              </w:rPr>
              <w:t xml:space="preserve"> in a report format with the Unit ID and description. </w:t>
            </w:r>
          </w:p>
        </w:tc>
        <w:tc>
          <w:tcPr>
            <w:tcW w:w="1233" w:type="dxa"/>
          </w:tcPr>
          <w:p w14:paraId="0031B2B8" w14:textId="51C0A40B" w:rsidR="00034DFA" w:rsidRPr="00813954" w:rsidRDefault="00034DFA" w:rsidP="00034DFA">
            <w:pPr>
              <w:jc w:val="center"/>
              <w:rPr>
                <w:rFonts w:eastAsia="Times New Roman"/>
                <w:smallCaps/>
                <w:color w:val="000000" w:themeColor="text1"/>
                <w:highlight w:val="yellow"/>
              </w:rPr>
            </w:pPr>
            <w:r w:rsidRPr="00813954">
              <w:rPr>
                <w:color w:val="000000" w:themeColor="text1"/>
                <w:highlight w:val="yellow"/>
              </w:rPr>
              <w:t>MEDIUM</w:t>
            </w:r>
          </w:p>
        </w:tc>
      </w:tr>
      <w:tr w:rsidR="008A55B3" w:rsidRPr="0033403B" w14:paraId="22D718E9" w14:textId="77777777" w:rsidTr="004E6DEA">
        <w:tc>
          <w:tcPr>
            <w:tcW w:w="1522" w:type="dxa"/>
          </w:tcPr>
          <w:p w14:paraId="45EDFE67" w14:textId="77777777" w:rsidR="008A55B3" w:rsidRPr="00813954" w:rsidRDefault="008A55B3" w:rsidP="00034DFA">
            <w:pPr>
              <w:pStyle w:val="Heading4"/>
              <w:outlineLvl w:val="3"/>
              <w:rPr>
                <w:rFonts w:eastAsia="Times New Roman"/>
                <w:color w:val="FF0000"/>
              </w:rPr>
            </w:pPr>
          </w:p>
        </w:tc>
        <w:tc>
          <w:tcPr>
            <w:tcW w:w="6390" w:type="dxa"/>
          </w:tcPr>
          <w:p w14:paraId="34B806FE" w14:textId="77777777" w:rsidR="008A55B3" w:rsidRPr="00813954" w:rsidRDefault="008A55B3" w:rsidP="00034DFA">
            <w:pPr>
              <w:rPr>
                <w:color w:val="FF0000"/>
              </w:rPr>
            </w:pPr>
            <w:r w:rsidRPr="00813954">
              <w:rPr>
                <w:color w:val="FF0000"/>
              </w:rPr>
              <w:t xml:space="preserve">Application Audit Trail per recipe of all actions / modifications and deletions shall be capable of being displayed in an easily readable and printable report format. </w:t>
            </w:r>
          </w:p>
          <w:p w14:paraId="5645A19D" w14:textId="1705B3BF" w:rsidR="00813954" w:rsidRPr="00813954" w:rsidRDefault="00813954" w:rsidP="00034DFA">
            <w:pPr>
              <w:rPr>
                <w:color w:val="FF0000"/>
              </w:rPr>
            </w:pPr>
            <w:r w:rsidRPr="00813954">
              <w:rPr>
                <w:color w:val="FF0000"/>
              </w:rPr>
              <w:t>Audit trail relevant actions will not be changes in recipes. These changes can be tracked in the versioning comparison of recipes</w:t>
            </w:r>
          </w:p>
        </w:tc>
        <w:tc>
          <w:tcPr>
            <w:tcW w:w="1233" w:type="dxa"/>
          </w:tcPr>
          <w:p w14:paraId="4855E8F7" w14:textId="2F943F03" w:rsidR="008A55B3" w:rsidRPr="00813954" w:rsidRDefault="008A55B3" w:rsidP="00034DFA">
            <w:pPr>
              <w:jc w:val="center"/>
              <w:rPr>
                <w:color w:val="FF0000"/>
              </w:rPr>
            </w:pPr>
            <w:r w:rsidRPr="00813954">
              <w:rPr>
                <w:color w:val="FF0000"/>
              </w:rPr>
              <w:t>MEDIUM</w:t>
            </w:r>
          </w:p>
        </w:tc>
      </w:tr>
      <w:tr w:rsidR="00813954" w:rsidRPr="0033403B" w14:paraId="5BEC98D3" w14:textId="77777777" w:rsidTr="004E6DEA">
        <w:tc>
          <w:tcPr>
            <w:tcW w:w="1522" w:type="dxa"/>
          </w:tcPr>
          <w:p w14:paraId="529748F2" w14:textId="77777777" w:rsidR="00813954" w:rsidRPr="0033403B" w:rsidRDefault="00813954" w:rsidP="00034DFA">
            <w:pPr>
              <w:pStyle w:val="Heading4"/>
              <w:outlineLvl w:val="3"/>
              <w:rPr>
                <w:rFonts w:eastAsia="Times New Roman"/>
              </w:rPr>
            </w:pPr>
          </w:p>
        </w:tc>
        <w:tc>
          <w:tcPr>
            <w:tcW w:w="6390" w:type="dxa"/>
          </w:tcPr>
          <w:p w14:paraId="10D6574A" w14:textId="1A39BE6B" w:rsidR="00813954" w:rsidRDefault="00813954" w:rsidP="00034DFA">
            <w:r>
              <w:t xml:space="preserve">Materials List for each recipe shall be capable of being displayed in an easily readable and printable format. </w:t>
            </w:r>
          </w:p>
        </w:tc>
        <w:tc>
          <w:tcPr>
            <w:tcW w:w="1233" w:type="dxa"/>
          </w:tcPr>
          <w:p w14:paraId="09DF7087" w14:textId="30665782" w:rsidR="00813954" w:rsidRPr="00CB0451" w:rsidRDefault="00813954" w:rsidP="00034DFA">
            <w:pPr>
              <w:jc w:val="center"/>
              <w:rPr>
                <w:color w:val="000000" w:themeColor="text1"/>
              </w:rPr>
            </w:pPr>
            <w:r>
              <w:rPr>
                <w:color w:val="000000" w:themeColor="text1"/>
              </w:rPr>
              <w:t>HIGH</w:t>
            </w:r>
          </w:p>
        </w:tc>
      </w:tr>
      <w:tr w:rsidR="00813954" w:rsidRPr="0033403B" w14:paraId="456328FA" w14:textId="77777777" w:rsidTr="004E6DEA">
        <w:tc>
          <w:tcPr>
            <w:tcW w:w="1522" w:type="dxa"/>
          </w:tcPr>
          <w:p w14:paraId="0DFEBF67" w14:textId="77777777" w:rsidR="00813954" w:rsidRPr="0033403B" w:rsidRDefault="00813954" w:rsidP="00813954">
            <w:pPr>
              <w:pStyle w:val="Heading4"/>
              <w:outlineLvl w:val="3"/>
              <w:rPr>
                <w:rFonts w:eastAsia="Times New Roman"/>
              </w:rPr>
            </w:pPr>
          </w:p>
        </w:tc>
        <w:tc>
          <w:tcPr>
            <w:tcW w:w="6390" w:type="dxa"/>
          </w:tcPr>
          <w:p w14:paraId="01018F7E" w14:textId="63B4E4E1" w:rsidR="00813954" w:rsidRDefault="00813954" w:rsidP="00813954">
            <w:r>
              <w:t>Application</w:t>
            </w:r>
            <w:r w:rsidRPr="00F36BD9">
              <w:t xml:space="preserve"> error logs </w:t>
            </w:r>
            <w:r>
              <w:t>shall</w:t>
            </w:r>
            <w:r w:rsidRPr="00F36BD9">
              <w:t xml:space="preserve"> be accessible and printable on demand. </w:t>
            </w:r>
          </w:p>
        </w:tc>
        <w:tc>
          <w:tcPr>
            <w:tcW w:w="1233" w:type="dxa"/>
          </w:tcPr>
          <w:p w14:paraId="33EA7A50" w14:textId="0BA7B2A5" w:rsidR="00813954" w:rsidRDefault="00813954" w:rsidP="00813954">
            <w:pPr>
              <w:jc w:val="center"/>
              <w:rPr>
                <w:color w:val="000000" w:themeColor="text1"/>
              </w:rPr>
            </w:pPr>
            <w:r>
              <w:rPr>
                <w:color w:val="000000" w:themeColor="text1"/>
              </w:rPr>
              <w:t>LOW</w:t>
            </w:r>
          </w:p>
        </w:tc>
      </w:tr>
    </w:tbl>
    <w:p w14:paraId="4F82EA57" w14:textId="77777777" w:rsidR="0069310C" w:rsidRPr="0069310C" w:rsidRDefault="0069310C" w:rsidP="0069310C"/>
    <w:p w14:paraId="526689FF" w14:textId="3C8FBA10" w:rsidR="001F107B" w:rsidRDefault="003C5F6A" w:rsidP="001F107B">
      <w:pPr>
        <w:pStyle w:val="Heading2"/>
      </w:pPr>
      <w:bookmarkStart w:id="26" w:name="_Toc40797373"/>
      <w:r>
        <w:t>Access Control</w:t>
      </w:r>
      <w:bookmarkEnd w:id="26"/>
    </w:p>
    <w:tbl>
      <w:tblPr>
        <w:tblStyle w:val="TableGrid"/>
        <w:tblpPr w:leftFromText="180" w:rightFromText="180" w:vertAnchor="text" w:tblpY="1"/>
        <w:tblOverlap w:val="never"/>
        <w:tblW w:w="0" w:type="auto"/>
        <w:tblLook w:val="04A0" w:firstRow="1" w:lastRow="0" w:firstColumn="1" w:lastColumn="0" w:noHBand="0" w:noVBand="1"/>
      </w:tblPr>
      <w:tblGrid>
        <w:gridCol w:w="1522"/>
        <w:gridCol w:w="6390"/>
        <w:gridCol w:w="1233"/>
      </w:tblGrid>
      <w:tr w:rsidR="0069310C" w:rsidRPr="00643DAA" w14:paraId="238A894E" w14:textId="77777777" w:rsidTr="00600B25">
        <w:trPr>
          <w:trHeight w:val="530"/>
        </w:trPr>
        <w:tc>
          <w:tcPr>
            <w:tcW w:w="1522" w:type="dxa"/>
            <w:shd w:val="clear" w:color="auto" w:fill="BDDFFC" w:themeFill="accent1" w:themeFillTint="33"/>
          </w:tcPr>
          <w:p w14:paraId="514B0CEE" w14:textId="77777777" w:rsidR="0069310C" w:rsidRPr="00643DAA" w:rsidRDefault="0069310C" w:rsidP="00600B25">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473BE3BF" w14:textId="77777777" w:rsidR="0069310C" w:rsidRPr="00643DAA" w:rsidRDefault="0069310C" w:rsidP="00600B25">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F9CF5B2" w14:textId="77777777" w:rsidR="0069310C" w:rsidRPr="00643DAA" w:rsidRDefault="0069310C" w:rsidP="00600B25">
            <w:pPr>
              <w:pStyle w:val="GAMPinfo"/>
              <w:rPr>
                <w:rFonts w:eastAsia="Times New Roman"/>
                <w:b/>
                <w:color w:val="075AA1" w:themeColor="text2"/>
              </w:rPr>
            </w:pPr>
            <w:r w:rsidRPr="00643DAA">
              <w:rPr>
                <w:rFonts w:eastAsia="Times New Roman"/>
                <w:b/>
              </w:rPr>
              <w:t>PRIORITY</w:t>
            </w:r>
          </w:p>
        </w:tc>
      </w:tr>
      <w:tr w:rsidR="00600B25" w:rsidRPr="0033403B" w14:paraId="48A606DF" w14:textId="77777777" w:rsidTr="00600B25">
        <w:tc>
          <w:tcPr>
            <w:tcW w:w="1522" w:type="dxa"/>
          </w:tcPr>
          <w:p w14:paraId="14C22E6F" w14:textId="77777777" w:rsidR="00600B25" w:rsidRPr="0033403B" w:rsidRDefault="00600B25" w:rsidP="00600B25">
            <w:pPr>
              <w:pStyle w:val="Heading4"/>
              <w:outlineLvl w:val="3"/>
              <w:rPr>
                <w:rFonts w:eastAsia="Times New Roman"/>
              </w:rPr>
            </w:pPr>
          </w:p>
        </w:tc>
        <w:tc>
          <w:tcPr>
            <w:tcW w:w="6390" w:type="dxa"/>
          </w:tcPr>
          <w:p w14:paraId="787C1B88" w14:textId="44AE44CD" w:rsidR="00600B25" w:rsidRPr="0033403B" w:rsidRDefault="00600B25" w:rsidP="00600B25">
            <w:pPr>
              <w:rPr>
                <w:rFonts w:eastAsia="Times New Roman"/>
                <w:smallCaps/>
                <w:color w:val="054378" w:themeColor="text2" w:themeShade="BF"/>
              </w:rPr>
            </w:pPr>
            <w:r w:rsidRPr="00F36BD9">
              <w:t xml:space="preserve">The Recipe Builder shall have access controls based on roles – either as domain or application based. </w:t>
            </w:r>
          </w:p>
        </w:tc>
        <w:tc>
          <w:tcPr>
            <w:tcW w:w="1233" w:type="dxa"/>
          </w:tcPr>
          <w:p w14:paraId="4C392DFC" w14:textId="6C924962" w:rsidR="00600B25" w:rsidRPr="0033403B" w:rsidRDefault="00600B25" w:rsidP="00600B25">
            <w:pPr>
              <w:jc w:val="center"/>
              <w:rPr>
                <w:rFonts w:eastAsia="Times New Roman"/>
                <w:smallCaps/>
                <w:color w:val="054378" w:themeColor="text2" w:themeShade="BF"/>
              </w:rPr>
            </w:pPr>
            <w:r>
              <w:t>HIGH</w:t>
            </w:r>
          </w:p>
        </w:tc>
      </w:tr>
      <w:tr w:rsidR="00600B25" w:rsidRPr="0033403B" w14:paraId="2E0D5FB4" w14:textId="77777777" w:rsidTr="00600B25">
        <w:tc>
          <w:tcPr>
            <w:tcW w:w="1522" w:type="dxa"/>
          </w:tcPr>
          <w:p w14:paraId="24626930" w14:textId="77777777" w:rsidR="00600B25" w:rsidRPr="0033403B" w:rsidRDefault="00600B25" w:rsidP="00600B25">
            <w:pPr>
              <w:pStyle w:val="Heading4"/>
              <w:outlineLvl w:val="3"/>
              <w:rPr>
                <w:rFonts w:eastAsia="Times New Roman"/>
              </w:rPr>
            </w:pPr>
          </w:p>
        </w:tc>
        <w:tc>
          <w:tcPr>
            <w:tcW w:w="6390" w:type="dxa"/>
          </w:tcPr>
          <w:p w14:paraId="6E6A178C" w14:textId="14A01F66" w:rsidR="00600B25" w:rsidRPr="0033403B" w:rsidRDefault="00600B25" w:rsidP="00600B25">
            <w:pPr>
              <w:rPr>
                <w:rFonts w:eastAsia="Times New Roman"/>
                <w:smallCaps/>
                <w:color w:val="054378" w:themeColor="text2" w:themeShade="BF"/>
              </w:rPr>
            </w:pPr>
            <w:r w:rsidRPr="00F36BD9">
              <w:t xml:space="preserve">The Recipe Builder </w:t>
            </w:r>
            <w:r>
              <w:t>shall</w:t>
            </w:r>
            <w:r w:rsidRPr="00F36BD9">
              <w:t xml:space="preserve"> have the </w:t>
            </w:r>
            <w:r w:rsidRPr="00F36BD9">
              <w:rPr>
                <w:b/>
              </w:rPr>
              <w:t>Administrator</w:t>
            </w:r>
            <w:r w:rsidRPr="00F36BD9">
              <w:t xml:space="preserve">, </w:t>
            </w:r>
            <w:r w:rsidRPr="00F36BD9">
              <w:rPr>
                <w:b/>
              </w:rPr>
              <w:t>Engineer</w:t>
            </w:r>
            <w:r w:rsidRPr="00F36BD9">
              <w:t xml:space="preserve">, </w:t>
            </w:r>
            <w:r w:rsidR="00813954">
              <w:rPr>
                <w:b/>
              </w:rPr>
              <w:t>Viewer</w:t>
            </w:r>
            <w:r w:rsidRPr="00F36BD9">
              <w:rPr>
                <w:color w:val="000000" w:themeColor="text1"/>
              </w:rPr>
              <w:t xml:space="preserve"> r</w:t>
            </w:r>
            <w:r w:rsidRPr="00F36BD9">
              <w:t>ole</w:t>
            </w:r>
            <w:r>
              <w:t>s with ability to create custom roles</w:t>
            </w:r>
            <w:r w:rsidRPr="00F36BD9">
              <w:t xml:space="preserve">. </w:t>
            </w:r>
            <w:r>
              <w:t>Administrator</w:t>
            </w:r>
            <w:r w:rsidRPr="00F36BD9">
              <w:t xml:space="preserve"> role shall have the ability to administrate users, review audit trail and error logs.</w:t>
            </w:r>
            <w:r w:rsidRPr="00F36BD9">
              <w:rPr>
                <w:color w:val="A6A6A6" w:themeColor="background1" w:themeShade="A6"/>
              </w:rPr>
              <w:t xml:space="preserve"> </w:t>
            </w:r>
          </w:p>
        </w:tc>
        <w:tc>
          <w:tcPr>
            <w:tcW w:w="1233" w:type="dxa"/>
          </w:tcPr>
          <w:p w14:paraId="77165024" w14:textId="418DC747" w:rsidR="00600B25" w:rsidRPr="0033403B" w:rsidRDefault="00600B25" w:rsidP="00600B25">
            <w:pPr>
              <w:jc w:val="center"/>
              <w:rPr>
                <w:rFonts w:eastAsia="Times New Roman"/>
                <w:smallCaps/>
                <w:color w:val="054378" w:themeColor="text2" w:themeShade="BF"/>
              </w:rPr>
            </w:pPr>
            <w:r>
              <w:t>MEDIUM</w:t>
            </w:r>
          </w:p>
        </w:tc>
      </w:tr>
      <w:tr w:rsidR="00600B25" w:rsidRPr="0033403B" w14:paraId="3EDB0C69" w14:textId="77777777" w:rsidTr="00600B25">
        <w:tc>
          <w:tcPr>
            <w:tcW w:w="1522" w:type="dxa"/>
          </w:tcPr>
          <w:p w14:paraId="521D4226" w14:textId="77777777" w:rsidR="00600B25" w:rsidRPr="0033403B" w:rsidRDefault="00600B25" w:rsidP="00600B25">
            <w:pPr>
              <w:pStyle w:val="Heading4"/>
              <w:outlineLvl w:val="3"/>
              <w:rPr>
                <w:rFonts w:eastAsia="Times New Roman"/>
              </w:rPr>
            </w:pPr>
          </w:p>
        </w:tc>
        <w:tc>
          <w:tcPr>
            <w:tcW w:w="6390" w:type="dxa"/>
          </w:tcPr>
          <w:p w14:paraId="477F89C4" w14:textId="6EA2C298" w:rsidR="00600B25" w:rsidRPr="0033403B" w:rsidRDefault="00600B25" w:rsidP="00600B25">
            <w:pPr>
              <w:rPr>
                <w:rFonts w:eastAsia="Times New Roman"/>
                <w:smallCaps/>
                <w:color w:val="054378" w:themeColor="text2" w:themeShade="BF"/>
              </w:rPr>
            </w:pPr>
            <w:r w:rsidRPr="00F36BD9">
              <w:t>Engineer role shall have the ability to create, update recipe</w:t>
            </w:r>
            <w:r w:rsidR="00B63C6B">
              <w:t>, approve</w:t>
            </w:r>
            <w:r w:rsidRPr="00F36BD9">
              <w:t xml:space="preserve"> unit procedures and send the recipe to WW Batch Management™. </w:t>
            </w:r>
          </w:p>
        </w:tc>
        <w:tc>
          <w:tcPr>
            <w:tcW w:w="1233" w:type="dxa"/>
          </w:tcPr>
          <w:p w14:paraId="02D4F581" w14:textId="0E12CE08" w:rsidR="00600B25" w:rsidRPr="0033403B" w:rsidRDefault="00600B25" w:rsidP="00600B25">
            <w:pPr>
              <w:jc w:val="center"/>
              <w:rPr>
                <w:rFonts w:eastAsia="Times New Roman"/>
                <w:smallCaps/>
                <w:color w:val="054378" w:themeColor="text2" w:themeShade="BF"/>
              </w:rPr>
            </w:pPr>
            <w:r>
              <w:t>HIGH</w:t>
            </w:r>
          </w:p>
        </w:tc>
      </w:tr>
      <w:tr w:rsidR="00600B25" w:rsidRPr="0033403B" w14:paraId="5E7F4A28" w14:textId="77777777" w:rsidTr="00600B25">
        <w:tc>
          <w:tcPr>
            <w:tcW w:w="1522" w:type="dxa"/>
          </w:tcPr>
          <w:p w14:paraId="7477FAF9" w14:textId="77777777" w:rsidR="00600B25" w:rsidRPr="0033403B" w:rsidRDefault="00600B25" w:rsidP="00600B25">
            <w:pPr>
              <w:pStyle w:val="Heading4"/>
              <w:outlineLvl w:val="3"/>
              <w:rPr>
                <w:rFonts w:eastAsia="Times New Roman"/>
              </w:rPr>
            </w:pPr>
          </w:p>
        </w:tc>
        <w:tc>
          <w:tcPr>
            <w:tcW w:w="6390" w:type="dxa"/>
          </w:tcPr>
          <w:p w14:paraId="39E429B4" w14:textId="0276D483" w:rsidR="00600B25" w:rsidRPr="0033403B" w:rsidRDefault="00600B25" w:rsidP="00600B25">
            <w:pPr>
              <w:rPr>
                <w:rFonts w:eastAsia="Times New Roman"/>
                <w:smallCaps/>
                <w:color w:val="054378" w:themeColor="text2" w:themeShade="BF"/>
              </w:rPr>
            </w:pPr>
            <w:r w:rsidRPr="00F36BD9">
              <w:t xml:space="preserve">Engineer role by default shall have the ability to update parameters and send the recipe to WW Batch Management™. </w:t>
            </w:r>
          </w:p>
        </w:tc>
        <w:tc>
          <w:tcPr>
            <w:tcW w:w="1233" w:type="dxa"/>
          </w:tcPr>
          <w:p w14:paraId="0120B2FD" w14:textId="23C363A2" w:rsidR="00600B25" w:rsidRPr="0033403B" w:rsidRDefault="00600B25" w:rsidP="00600B25">
            <w:pPr>
              <w:jc w:val="center"/>
              <w:rPr>
                <w:rFonts w:eastAsia="Times New Roman"/>
                <w:smallCaps/>
                <w:color w:val="054378" w:themeColor="text2" w:themeShade="BF"/>
              </w:rPr>
            </w:pPr>
            <w:r>
              <w:t>HIGH</w:t>
            </w:r>
          </w:p>
        </w:tc>
      </w:tr>
    </w:tbl>
    <w:p w14:paraId="423DA0B5" w14:textId="77777777" w:rsidR="0069310C" w:rsidRPr="0069310C" w:rsidRDefault="0069310C" w:rsidP="0069310C"/>
    <w:p w14:paraId="18412E70" w14:textId="2156FB4F" w:rsidR="0013759C" w:rsidRDefault="00DE0C17" w:rsidP="00DE0C17">
      <w:pPr>
        <w:pStyle w:val="Heading2"/>
      </w:pPr>
      <w:bookmarkStart w:id="27" w:name="_Toc40797374"/>
      <w:r>
        <w:t xml:space="preserve">Disaster recovery and </w:t>
      </w:r>
      <w:r w:rsidR="00D46278">
        <w:t>B</w:t>
      </w:r>
      <w:r>
        <w:t xml:space="preserve">ack-up </w:t>
      </w:r>
      <w:r w:rsidR="00D46278">
        <w:t>R</w:t>
      </w:r>
      <w:r>
        <w:t>equirements</w:t>
      </w:r>
      <w:bookmarkEnd w:id="27"/>
    </w:p>
    <w:tbl>
      <w:tblPr>
        <w:tblStyle w:val="TableGrid"/>
        <w:tblW w:w="0" w:type="auto"/>
        <w:tblLook w:val="04A0" w:firstRow="1" w:lastRow="0" w:firstColumn="1" w:lastColumn="0" w:noHBand="0" w:noVBand="1"/>
      </w:tblPr>
      <w:tblGrid>
        <w:gridCol w:w="1522"/>
        <w:gridCol w:w="6390"/>
        <w:gridCol w:w="1233"/>
      </w:tblGrid>
      <w:tr w:rsidR="0069310C" w:rsidRPr="00643DAA" w14:paraId="4386A883" w14:textId="77777777" w:rsidTr="0086669D">
        <w:trPr>
          <w:trHeight w:val="530"/>
        </w:trPr>
        <w:tc>
          <w:tcPr>
            <w:tcW w:w="1522" w:type="dxa"/>
            <w:shd w:val="clear" w:color="auto" w:fill="BDDFFC" w:themeFill="accent1" w:themeFillTint="33"/>
          </w:tcPr>
          <w:p w14:paraId="164ADED8"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5153BFBC"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14EF8324"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86669D" w:rsidRPr="0033403B" w14:paraId="0B9CAEF2" w14:textId="77777777" w:rsidTr="0086669D">
        <w:tc>
          <w:tcPr>
            <w:tcW w:w="1522" w:type="dxa"/>
          </w:tcPr>
          <w:p w14:paraId="1FFB786B" w14:textId="77777777" w:rsidR="0086669D" w:rsidRPr="0033403B" w:rsidRDefault="0086669D" w:rsidP="0086669D">
            <w:pPr>
              <w:pStyle w:val="Heading4"/>
              <w:outlineLvl w:val="3"/>
              <w:rPr>
                <w:rFonts w:eastAsia="Times New Roman"/>
              </w:rPr>
            </w:pPr>
          </w:p>
        </w:tc>
        <w:tc>
          <w:tcPr>
            <w:tcW w:w="6390" w:type="dxa"/>
          </w:tcPr>
          <w:p w14:paraId="0D4757A6" w14:textId="57F42FC6" w:rsidR="0086669D" w:rsidRPr="0033403B" w:rsidRDefault="0086669D" w:rsidP="0086669D">
            <w:pPr>
              <w:rPr>
                <w:rFonts w:eastAsia="Times New Roman"/>
                <w:smallCaps/>
                <w:color w:val="054378" w:themeColor="text2" w:themeShade="BF"/>
              </w:rPr>
            </w:pPr>
            <w:r w:rsidRPr="00F36BD9">
              <w:t xml:space="preserve">Recipe Builder is an application that </w:t>
            </w:r>
            <w:r w:rsidR="00813954">
              <w:t xml:space="preserve">can be restored from installation files for the client side and an image for the server setup. </w:t>
            </w:r>
            <w:r w:rsidRPr="00F36BD9">
              <w:t xml:space="preserve"> </w:t>
            </w:r>
          </w:p>
        </w:tc>
        <w:tc>
          <w:tcPr>
            <w:tcW w:w="1233" w:type="dxa"/>
          </w:tcPr>
          <w:p w14:paraId="04FA2651" w14:textId="43310A27" w:rsidR="0086669D" w:rsidRPr="0033403B" w:rsidRDefault="0086669D" w:rsidP="0086669D">
            <w:pPr>
              <w:jc w:val="center"/>
              <w:rPr>
                <w:rFonts w:eastAsia="Times New Roman"/>
                <w:smallCaps/>
                <w:color w:val="054378" w:themeColor="text2" w:themeShade="BF"/>
              </w:rPr>
            </w:pPr>
            <w:r>
              <w:t>LOW</w:t>
            </w:r>
          </w:p>
        </w:tc>
      </w:tr>
      <w:tr w:rsidR="0086669D" w:rsidRPr="0033403B" w14:paraId="52209BBB" w14:textId="77777777" w:rsidTr="0086669D">
        <w:tc>
          <w:tcPr>
            <w:tcW w:w="1522" w:type="dxa"/>
          </w:tcPr>
          <w:p w14:paraId="14F03243" w14:textId="77777777" w:rsidR="0086669D" w:rsidRPr="0033403B" w:rsidRDefault="0086669D" w:rsidP="0086669D">
            <w:pPr>
              <w:pStyle w:val="Heading4"/>
              <w:outlineLvl w:val="3"/>
              <w:rPr>
                <w:rFonts w:eastAsia="Times New Roman"/>
              </w:rPr>
            </w:pPr>
          </w:p>
        </w:tc>
        <w:tc>
          <w:tcPr>
            <w:tcW w:w="6390" w:type="dxa"/>
          </w:tcPr>
          <w:p w14:paraId="5DC4FE98" w14:textId="4DD99446" w:rsidR="0086669D" w:rsidRPr="0033403B" w:rsidRDefault="0086669D" w:rsidP="0086669D">
            <w:pPr>
              <w:rPr>
                <w:rFonts w:eastAsia="Times New Roman"/>
                <w:smallCaps/>
                <w:color w:val="054378" w:themeColor="text2" w:themeShade="BF"/>
              </w:rPr>
            </w:pPr>
            <w:r w:rsidRPr="00F36BD9">
              <w:t xml:space="preserve">Given that local database synchronizes with the centralized database, only the centralized database needs to be backed periodically in accordance with the end user IT policies. </w:t>
            </w:r>
          </w:p>
        </w:tc>
        <w:tc>
          <w:tcPr>
            <w:tcW w:w="1233" w:type="dxa"/>
          </w:tcPr>
          <w:p w14:paraId="6967E748" w14:textId="2476F345" w:rsidR="0086669D" w:rsidRPr="0033403B" w:rsidRDefault="0086669D" w:rsidP="0086669D">
            <w:pPr>
              <w:jc w:val="center"/>
              <w:rPr>
                <w:rFonts w:eastAsia="Times New Roman"/>
                <w:smallCaps/>
                <w:color w:val="054378" w:themeColor="text2" w:themeShade="BF"/>
              </w:rPr>
            </w:pPr>
            <w:r>
              <w:t>MEDIUM</w:t>
            </w:r>
          </w:p>
        </w:tc>
      </w:tr>
      <w:tr w:rsidR="0086669D" w:rsidRPr="0033403B" w14:paraId="74A0AA9C" w14:textId="77777777" w:rsidTr="0086669D">
        <w:tc>
          <w:tcPr>
            <w:tcW w:w="1522" w:type="dxa"/>
          </w:tcPr>
          <w:p w14:paraId="48034853" w14:textId="77777777" w:rsidR="0086669D" w:rsidRPr="00813954" w:rsidRDefault="0086669D" w:rsidP="0086669D">
            <w:pPr>
              <w:pStyle w:val="Heading4"/>
              <w:outlineLvl w:val="3"/>
              <w:rPr>
                <w:rFonts w:eastAsia="Times New Roman"/>
                <w:color w:val="FF0000"/>
              </w:rPr>
            </w:pPr>
          </w:p>
        </w:tc>
        <w:tc>
          <w:tcPr>
            <w:tcW w:w="6390" w:type="dxa"/>
          </w:tcPr>
          <w:p w14:paraId="40FA6780" w14:textId="7756F721" w:rsidR="0086669D" w:rsidRPr="00813954" w:rsidRDefault="0086669D" w:rsidP="0086669D">
            <w:pPr>
              <w:rPr>
                <w:rFonts w:eastAsia="Times New Roman"/>
                <w:smallCaps/>
                <w:color w:val="FF0000"/>
              </w:rPr>
            </w:pPr>
            <w:r w:rsidRPr="00813954">
              <w:rPr>
                <w:color w:val="FF0000"/>
              </w:rPr>
              <w:t xml:space="preserve">For </w:t>
            </w:r>
            <w:r w:rsidR="00813954" w:rsidRPr="00813954">
              <w:rPr>
                <w:color w:val="FF0000"/>
              </w:rPr>
              <w:t>restored systems</w:t>
            </w:r>
            <w:r w:rsidRPr="00813954">
              <w:rPr>
                <w:color w:val="FF0000"/>
              </w:rPr>
              <w:t xml:space="preserve">, network connectivity </w:t>
            </w:r>
            <w:r w:rsidR="00813954" w:rsidRPr="00813954">
              <w:rPr>
                <w:color w:val="FF0000"/>
              </w:rPr>
              <w:t>must</w:t>
            </w:r>
            <w:r w:rsidRPr="00813954">
              <w:rPr>
                <w:color w:val="FF0000"/>
              </w:rPr>
              <w:t xml:space="preserve"> be established with Batch Management and the central database for restoring the data. </w:t>
            </w:r>
          </w:p>
        </w:tc>
        <w:tc>
          <w:tcPr>
            <w:tcW w:w="1233" w:type="dxa"/>
          </w:tcPr>
          <w:p w14:paraId="6161810D" w14:textId="2032175D" w:rsidR="0086669D" w:rsidRPr="00813954" w:rsidRDefault="0086669D" w:rsidP="0086669D">
            <w:pPr>
              <w:jc w:val="center"/>
              <w:rPr>
                <w:rFonts w:eastAsia="Times New Roman"/>
                <w:smallCaps/>
                <w:color w:val="FF0000"/>
              </w:rPr>
            </w:pPr>
            <w:r w:rsidRPr="00813954">
              <w:rPr>
                <w:color w:val="FF0000"/>
              </w:rPr>
              <w:t>MEDIUM</w:t>
            </w:r>
          </w:p>
        </w:tc>
      </w:tr>
      <w:tr w:rsidR="0086669D" w:rsidRPr="0033403B" w14:paraId="5283746D" w14:textId="77777777" w:rsidTr="0086669D">
        <w:tc>
          <w:tcPr>
            <w:tcW w:w="1522" w:type="dxa"/>
          </w:tcPr>
          <w:p w14:paraId="52BE092C" w14:textId="77777777" w:rsidR="0086669D" w:rsidRPr="00B455D2" w:rsidRDefault="0086669D" w:rsidP="0086669D">
            <w:pPr>
              <w:pStyle w:val="Heading4"/>
              <w:outlineLvl w:val="3"/>
              <w:rPr>
                <w:rFonts w:eastAsia="Times New Roman"/>
                <w:color w:val="FF0000"/>
              </w:rPr>
            </w:pPr>
          </w:p>
        </w:tc>
        <w:tc>
          <w:tcPr>
            <w:tcW w:w="6390" w:type="dxa"/>
          </w:tcPr>
          <w:p w14:paraId="5F72C967" w14:textId="3CB72082" w:rsidR="0086669D" w:rsidRPr="00B455D2" w:rsidRDefault="0086669D" w:rsidP="0086669D">
            <w:pPr>
              <w:rPr>
                <w:rFonts w:eastAsia="Times New Roman"/>
                <w:smallCaps/>
                <w:color w:val="FF0000"/>
              </w:rPr>
            </w:pPr>
            <w:r w:rsidRPr="00B455D2">
              <w:rPr>
                <w:color w:val="FF0000"/>
              </w:rPr>
              <w:t xml:space="preserve">The application shall be capable of checking for current version and initiating automatic updates in online mode. </w:t>
            </w:r>
          </w:p>
        </w:tc>
        <w:tc>
          <w:tcPr>
            <w:tcW w:w="1233" w:type="dxa"/>
          </w:tcPr>
          <w:p w14:paraId="51A56E40" w14:textId="5866DDE9" w:rsidR="0086669D" w:rsidRPr="00B455D2" w:rsidRDefault="0086669D" w:rsidP="0086669D">
            <w:pPr>
              <w:jc w:val="center"/>
              <w:rPr>
                <w:rFonts w:eastAsia="Times New Roman"/>
                <w:smallCaps/>
                <w:color w:val="FF0000"/>
              </w:rPr>
            </w:pPr>
            <w:r w:rsidRPr="00B455D2">
              <w:rPr>
                <w:color w:val="FF0000"/>
              </w:rPr>
              <w:t>LOW</w:t>
            </w:r>
          </w:p>
        </w:tc>
      </w:tr>
    </w:tbl>
    <w:p w14:paraId="23913FD7" w14:textId="77777777" w:rsidR="0069310C" w:rsidRPr="0069310C" w:rsidRDefault="0069310C" w:rsidP="0069310C"/>
    <w:p w14:paraId="1F8E34EF" w14:textId="42AFA7EA" w:rsidR="003603F1" w:rsidRDefault="003603F1" w:rsidP="0086669D">
      <w:pPr>
        <w:pStyle w:val="Heading2"/>
      </w:pPr>
      <w:bookmarkStart w:id="28" w:name="_Toc40797375"/>
      <w:r>
        <w:lastRenderedPageBreak/>
        <w:t>Do</w:t>
      </w:r>
      <w:r w:rsidR="00D46278">
        <w:t>cumentation Requirements</w:t>
      </w:r>
      <w:bookmarkEnd w:id="28"/>
    </w:p>
    <w:tbl>
      <w:tblPr>
        <w:tblStyle w:val="TableGrid"/>
        <w:tblW w:w="0" w:type="auto"/>
        <w:tblLook w:val="04A0" w:firstRow="1" w:lastRow="0" w:firstColumn="1" w:lastColumn="0" w:noHBand="0" w:noVBand="1"/>
      </w:tblPr>
      <w:tblGrid>
        <w:gridCol w:w="1522"/>
        <w:gridCol w:w="6390"/>
        <w:gridCol w:w="1233"/>
      </w:tblGrid>
      <w:tr w:rsidR="0069310C" w:rsidRPr="00643DAA" w14:paraId="50CCE602" w14:textId="77777777" w:rsidTr="001D4ED0">
        <w:trPr>
          <w:trHeight w:val="530"/>
        </w:trPr>
        <w:tc>
          <w:tcPr>
            <w:tcW w:w="1522" w:type="dxa"/>
            <w:shd w:val="clear" w:color="auto" w:fill="BDDFFC" w:themeFill="accent1" w:themeFillTint="33"/>
          </w:tcPr>
          <w:p w14:paraId="52ECE2DA" w14:textId="77777777" w:rsidR="0069310C" w:rsidRPr="00643DAA" w:rsidRDefault="0069310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64C7AB52" w14:textId="77777777" w:rsidR="0069310C" w:rsidRPr="00643DAA" w:rsidRDefault="0069310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B0458BB" w14:textId="77777777" w:rsidR="0069310C" w:rsidRPr="00643DAA" w:rsidRDefault="0069310C" w:rsidP="001478F2">
            <w:pPr>
              <w:pStyle w:val="GAMPinfo"/>
              <w:rPr>
                <w:rFonts w:eastAsia="Times New Roman"/>
                <w:b/>
                <w:color w:val="075AA1" w:themeColor="text2"/>
              </w:rPr>
            </w:pPr>
            <w:r w:rsidRPr="00643DAA">
              <w:rPr>
                <w:rFonts w:eastAsia="Times New Roman"/>
                <w:b/>
              </w:rPr>
              <w:t>PRIORITY</w:t>
            </w:r>
          </w:p>
        </w:tc>
      </w:tr>
      <w:tr w:rsidR="001D4ED0" w:rsidRPr="0033403B" w14:paraId="5980F974" w14:textId="77777777" w:rsidTr="001D4ED0">
        <w:tc>
          <w:tcPr>
            <w:tcW w:w="1522" w:type="dxa"/>
          </w:tcPr>
          <w:p w14:paraId="5FA0C007" w14:textId="77777777" w:rsidR="001D4ED0" w:rsidRPr="0033403B" w:rsidRDefault="001D4ED0" w:rsidP="001D4ED0">
            <w:pPr>
              <w:pStyle w:val="Heading4"/>
              <w:outlineLvl w:val="3"/>
              <w:rPr>
                <w:rFonts w:eastAsia="Times New Roman"/>
              </w:rPr>
            </w:pPr>
          </w:p>
        </w:tc>
        <w:tc>
          <w:tcPr>
            <w:tcW w:w="6390" w:type="dxa"/>
          </w:tcPr>
          <w:p w14:paraId="34F3BC90" w14:textId="1FF276FB" w:rsidR="001D4ED0" w:rsidRPr="00B63C6B" w:rsidRDefault="001D4ED0" w:rsidP="001D4ED0">
            <w:pPr>
              <w:rPr>
                <w:rFonts w:eastAsia="Times New Roman"/>
                <w:smallCaps/>
                <w:color w:val="075AA1" w:themeColor="text2"/>
              </w:rPr>
            </w:pPr>
            <w:r w:rsidRPr="00B63C6B">
              <w:rPr>
                <w:color w:val="075AA1" w:themeColor="text2"/>
              </w:rPr>
              <w:t xml:space="preserve">Application Installation Manual </w:t>
            </w:r>
          </w:p>
        </w:tc>
        <w:tc>
          <w:tcPr>
            <w:tcW w:w="1233" w:type="dxa"/>
          </w:tcPr>
          <w:p w14:paraId="0595A8FF" w14:textId="33CB3B19" w:rsidR="001D4ED0" w:rsidRPr="0033403B" w:rsidRDefault="001D4ED0" w:rsidP="001D4ED0">
            <w:pPr>
              <w:jc w:val="center"/>
              <w:rPr>
                <w:rFonts w:eastAsia="Times New Roman"/>
                <w:smallCaps/>
                <w:color w:val="054378" w:themeColor="text2" w:themeShade="BF"/>
              </w:rPr>
            </w:pPr>
            <w:r>
              <w:t>MEDIUM</w:t>
            </w:r>
          </w:p>
        </w:tc>
      </w:tr>
      <w:tr w:rsidR="001D4ED0" w:rsidRPr="0033403B" w14:paraId="27B61589" w14:textId="77777777" w:rsidTr="001D4ED0">
        <w:tc>
          <w:tcPr>
            <w:tcW w:w="1522" w:type="dxa"/>
          </w:tcPr>
          <w:p w14:paraId="43EEC788" w14:textId="77777777" w:rsidR="001D4ED0" w:rsidRPr="0033403B" w:rsidRDefault="001D4ED0" w:rsidP="001D4ED0">
            <w:pPr>
              <w:pStyle w:val="Heading4"/>
              <w:outlineLvl w:val="3"/>
              <w:rPr>
                <w:rFonts w:eastAsia="Times New Roman"/>
              </w:rPr>
            </w:pPr>
          </w:p>
        </w:tc>
        <w:tc>
          <w:tcPr>
            <w:tcW w:w="6390" w:type="dxa"/>
          </w:tcPr>
          <w:p w14:paraId="3A6997EE" w14:textId="16A7059A" w:rsidR="001D4ED0" w:rsidRPr="00B63C6B" w:rsidRDefault="001D4ED0" w:rsidP="001D4ED0">
            <w:pPr>
              <w:rPr>
                <w:rFonts w:eastAsia="Times New Roman"/>
                <w:smallCaps/>
                <w:color w:val="075AA1" w:themeColor="text2"/>
              </w:rPr>
            </w:pPr>
            <w:r w:rsidRPr="00B63C6B">
              <w:rPr>
                <w:color w:val="075AA1" w:themeColor="text2"/>
              </w:rPr>
              <w:t xml:space="preserve">Application Administration Procedure </w:t>
            </w:r>
          </w:p>
        </w:tc>
        <w:tc>
          <w:tcPr>
            <w:tcW w:w="1233" w:type="dxa"/>
          </w:tcPr>
          <w:p w14:paraId="7FF65209" w14:textId="208E9E6B" w:rsidR="001D4ED0" w:rsidRPr="0033403B" w:rsidRDefault="001D4ED0" w:rsidP="001D4ED0">
            <w:pPr>
              <w:jc w:val="center"/>
              <w:rPr>
                <w:rFonts w:eastAsia="Times New Roman"/>
                <w:smallCaps/>
                <w:color w:val="054378" w:themeColor="text2" w:themeShade="BF"/>
              </w:rPr>
            </w:pPr>
            <w:r>
              <w:t>MEDIUM</w:t>
            </w:r>
          </w:p>
        </w:tc>
      </w:tr>
      <w:tr w:rsidR="001D4ED0" w:rsidRPr="0033403B" w14:paraId="0A5CC90E" w14:textId="77777777" w:rsidTr="001D4ED0">
        <w:tc>
          <w:tcPr>
            <w:tcW w:w="1522" w:type="dxa"/>
          </w:tcPr>
          <w:p w14:paraId="0F6502C3" w14:textId="77777777" w:rsidR="001D4ED0" w:rsidRPr="0033403B" w:rsidRDefault="001D4ED0" w:rsidP="001D4ED0">
            <w:pPr>
              <w:pStyle w:val="Heading4"/>
              <w:outlineLvl w:val="3"/>
              <w:rPr>
                <w:rFonts w:eastAsia="Times New Roman"/>
              </w:rPr>
            </w:pPr>
          </w:p>
        </w:tc>
        <w:tc>
          <w:tcPr>
            <w:tcW w:w="6390" w:type="dxa"/>
          </w:tcPr>
          <w:p w14:paraId="3127AC16" w14:textId="1A602E90" w:rsidR="001D4ED0" w:rsidRPr="00B63C6B" w:rsidRDefault="001D4ED0" w:rsidP="001D4ED0">
            <w:pPr>
              <w:rPr>
                <w:rFonts w:eastAsia="Times New Roman"/>
                <w:smallCaps/>
                <w:color w:val="075AA1" w:themeColor="text2"/>
              </w:rPr>
            </w:pPr>
            <w:r w:rsidRPr="00B63C6B">
              <w:rPr>
                <w:color w:val="075AA1" w:themeColor="text2"/>
              </w:rPr>
              <w:t>Instructions for Use with example of creating a recipe using the standard work flow</w:t>
            </w:r>
          </w:p>
        </w:tc>
        <w:tc>
          <w:tcPr>
            <w:tcW w:w="1233" w:type="dxa"/>
          </w:tcPr>
          <w:p w14:paraId="5A019923" w14:textId="76E70CEC" w:rsidR="001D4ED0" w:rsidRPr="0033403B" w:rsidRDefault="001D4ED0" w:rsidP="001D4ED0">
            <w:pPr>
              <w:jc w:val="center"/>
              <w:rPr>
                <w:rFonts w:eastAsia="Times New Roman"/>
                <w:smallCaps/>
                <w:color w:val="054378" w:themeColor="text2" w:themeShade="BF"/>
              </w:rPr>
            </w:pPr>
            <w:r>
              <w:t>HIGH</w:t>
            </w:r>
          </w:p>
        </w:tc>
      </w:tr>
      <w:tr w:rsidR="001D4ED0" w:rsidRPr="0033403B" w14:paraId="2926E20D" w14:textId="77777777" w:rsidTr="001D4ED0">
        <w:tc>
          <w:tcPr>
            <w:tcW w:w="1522" w:type="dxa"/>
          </w:tcPr>
          <w:p w14:paraId="2499E2CC" w14:textId="77777777" w:rsidR="001D4ED0" w:rsidRPr="0033403B" w:rsidRDefault="001D4ED0" w:rsidP="001D4ED0">
            <w:pPr>
              <w:pStyle w:val="Heading4"/>
              <w:outlineLvl w:val="3"/>
              <w:rPr>
                <w:rFonts w:eastAsia="Times New Roman"/>
              </w:rPr>
            </w:pPr>
          </w:p>
        </w:tc>
        <w:tc>
          <w:tcPr>
            <w:tcW w:w="6390" w:type="dxa"/>
          </w:tcPr>
          <w:p w14:paraId="09D58065" w14:textId="77777777" w:rsidR="001D4ED0" w:rsidRPr="00F36BD9" w:rsidRDefault="001D4ED0" w:rsidP="001D4ED0">
            <w:r w:rsidRPr="00F36BD9">
              <w:t xml:space="preserve">The </w:t>
            </w:r>
            <w:r>
              <w:t>application</w:t>
            </w:r>
            <w:r w:rsidRPr="00F36BD9">
              <w:t xml:space="preserve"> will have the full set of GAMP5 Documents:</w:t>
            </w:r>
          </w:p>
          <w:p w14:paraId="2D1A74A6" w14:textId="026E866C" w:rsidR="007A5CCF" w:rsidRDefault="007A5CCF" w:rsidP="003D7DA0">
            <w:pPr>
              <w:pStyle w:val="ListParagraph"/>
              <w:numPr>
                <w:ilvl w:val="0"/>
                <w:numId w:val="32"/>
              </w:numPr>
              <w:rPr>
                <w:sz w:val="20"/>
                <w:szCs w:val="20"/>
              </w:rPr>
            </w:pPr>
            <w:r>
              <w:rPr>
                <w:sz w:val="20"/>
                <w:szCs w:val="20"/>
              </w:rPr>
              <w:t>Validation Plan</w:t>
            </w:r>
            <w:r w:rsidR="00B455D2">
              <w:rPr>
                <w:sz w:val="20"/>
                <w:szCs w:val="20"/>
              </w:rPr>
              <w:t xml:space="preserve"> </w:t>
            </w:r>
          </w:p>
          <w:p w14:paraId="5EAB4981" w14:textId="02215204" w:rsidR="001D4ED0" w:rsidRPr="008A55B3" w:rsidRDefault="001D4ED0" w:rsidP="003D7DA0">
            <w:pPr>
              <w:pStyle w:val="ListParagraph"/>
              <w:numPr>
                <w:ilvl w:val="0"/>
                <w:numId w:val="32"/>
              </w:numPr>
              <w:rPr>
                <w:sz w:val="20"/>
                <w:szCs w:val="20"/>
              </w:rPr>
            </w:pPr>
            <w:r w:rsidRPr="008A55B3">
              <w:rPr>
                <w:sz w:val="20"/>
                <w:szCs w:val="20"/>
              </w:rPr>
              <w:t xml:space="preserve">User Requirement Specification </w:t>
            </w:r>
            <w:r w:rsidR="00B455D2">
              <w:rPr>
                <w:sz w:val="20"/>
                <w:szCs w:val="20"/>
              </w:rPr>
              <w:t>(this document)</w:t>
            </w:r>
          </w:p>
          <w:p w14:paraId="6C2FB726" w14:textId="65278F6F" w:rsidR="001D4ED0" w:rsidRPr="008A55B3" w:rsidRDefault="001D4ED0" w:rsidP="003D7DA0">
            <w:pPr>
              <w:pStyle w:val="ListParagraph"/>
              <w:numPr>
                <w:ilvl w:val="0"/>
                <w:numId w:val="32"/>
              </w:numPr>
              <w:rPr>
                <w:sz w:val="20"/>
                <w:szCs w:val="20"/>
              </w:rPr>
            </w:pPr>
            <w:r w:rsidRPr="008A55B3">
              <w:rPr>
                <w:sz w:val="20"/>
                <w:szCs w:val="20"/>
              </w:rPr>
              <w:t>Functional Requirement Specification</w:t>
            </w:r>
          </w:p>
          <w:p w14:paraId="7D920C1C" w14:textId="705D5C71" w:rsidR="001D4ED0" w:rsidRPr="00B63C6B" w:rsidRDefault="001D4ED0" w:rsidP="003D7DA0">
            <w:pPr>
              <w:pStyle w:val="ListParagraph"/>
              <w:numPr>
                <w:ilvl w:val="0"/>
                <w:numId w:val="32"/>
              </w:numPr>
              <w:rPr>
                <w:color w:val="075AA1" w:themeColor="text2"/>
                <w:sz w:val="20"/>
                <w:szCs w:val="20"/>
              </w:rPr>
            </w:pPr>
            <w:r w:rsidRPr="00B63C6B">
              <w:rPr>
                <w:color w:val="075AA1" w:themeColor="text2"/>
                <w:sz w:val="20"/>
                <w:szCs w:val="20"/>
              </w:rPr>
              <w:t>System Design specification for all software components of the application</w:t>
            </w:r>
            <w:r w:rsidR="00B455D2" w:rsidRPr="00B63C6B">
              <w:rPr>
                <w:color w:val="075AA1" w:themeColor="text2"/>
                <w:sz w:val="20"/>
                <w:szCs w:val="20"/>
              </w:rPr>
              <w:t xml:space="preserve"> </w:t>
            </w:r>
          </w:p>
          <w:p w14:paraId="48B05256" w14:textId="2F538DAD" w:rsidR="00B455D2" w:rsidRPr="008A55B3" w:rsidRDefault="00B455D2" w:rsidP="003D7DA0">
            <w:pPr>
              <w:pStyle w:val="ListParagraph"/>
              <w:numPr>
                <w:ilvl w:val="0"/>
                <w:numId w:val="32"/>
              </w:numPr>
              <w:rPr>
                <w:sz w:val="20"/>
                <w:szCs w:val="20"/>
              </w:rPr>
            </w:pPr>
            <w:r w:rsidRPr="008A55B3">
              <w:rPr>
                <w:sz w:val="20"/>
                <w:szCs w:val="20"/>
              </w:rPr>
              <w:t>Risk Assessment</w:t>
            </w:r>
          </w:p>
          <w:p w14:paraId="66E7902C" w14:textId="5A62CF68" w:rsidR="001D4ED0" w:rsidRPr="00B63C6B" w:rsidRDefault="00B63C6B" w:rsidP="003D7DA0">
            <w:pPr>
              <w:pStyle w:val="ListParagraph"/>
              <w:numPr>
                <w:ilvl w:val="0"/>
                <w:numId w:val="32"/>
              </w:numPr>
              <w:rPr>
                <w:color w:val="075AA1" w:themeColor="text2"/>
                <w:sz w:val="20"/>
                <w:szCs w:val="20"/>
              </w:rPr>
            </w:pPr>
            <w:r w:rsidRPr="00B63C6B">
              <w:rPr>
                <w:color w:val="075AA1" w:themeColor="text2"/>
                <w:sz w:val="20"/>
                <w:szCs w:val="20"/>
              </w:rPr>
              <w:t>SFAT</w:t>
            </w:r>
            <w:r w:rsidR="001D4ED0" w:rsidRPr="00B63C6B">
              <w:rPr>
                <w:color w:val="075AA1" w:themeColor="text2"/>
                <w:sz w:val="20"/>
                <w:szCs w:val="20"/>
              </w:rPr>
              <w:t xml:space="preserve"> and Procedure that adequately challenge every aspect of the application</w:t>
            </w:r>
          </w:p>
          <w:p w14:paraId="05FD0380" w14:textId="336EF6EC" w:rsidR="001D4ED0" w:rsidRDefault="001D4ED0" w:rsidP="003D7DA0">
            <w:pPr>
              <w:pStyle w:val="ListParagraph"/>
              <w:numPr>
                <w:ilvl w:val="0"/>
                <w:numId w:val="32"/>
              </w:numPr>
              <w:rPr>
                <w:sz w:val="20"/>
                <w:szCs w:val="20"/>
              </w:rPr>
            </w:pPr>
            <w:r w:rsidRPr="008A55B3">
              <w:rPr>
                <w:sz w:val="20"/>
                <w:szCs w:val="20"/>
              </w:rPr>
              <w:t>Traceability Matrix</w:t>
            </w:r>
          </w:p>
          <w:p w14:paraId="0B491251" w14:textId="458DAA3C" w:rsidR="001D4ED0" w:rsidRPr="00B455D2" w:rsidRDefault="00B63C6B" w:rsidP="003D7DA0">
            <w:pPr>
              <w:pStyle w:val="ListParagraph"/>
              <w:numPr>
                <w:ilvl w:val="0"/>
                <w:numId w:val="32"/>
              </w:numPr>
              <w:rPr>
                <w:rFonts w:eastAsia="Times New Roman"/>
                <w:smallCaps/>
                <w:color w:val="054378" w:themeColor="text2" w:themeShade="BF"/>
              </w:rPr>
            </w:pPr>
            <w:r>
              <w:rPr>
                <w:sz w:val="20"/>
                <w:szCs w:val="20"/>
              </w:rPr>
              <w:t>IQ/OQ</w:t>
            </w:r>
            <w:r w:rsidR="001D4ED0" w:rsidRPr="008A55B3">
              <w:rPr>
                <w:sz w:val="20"/>
                <w:szCs w:val="20"/>
              </w:rPr>
              <w:t xml:space="preserve"> and associated reports</w:t>
            </w:r>
          </w:p>
          <w:p w14:paraId="45C7FC68" w14:textId="77777777" w:rsidR="00B455D2" w:rsidRPr="00B63C6B" w:rsidRDefault="00B455D2" w:rsidP="003D7DA0">
            <w:pPr>
              <w:pStyle w:val="ListParagraph"/>
              <w:numPr>
                <w:ilvl w:val="0"/>
                <w:numId w:val="32"/>
              </w:numPr>
              <w:rPr>
                <w:color w:val="075AA1" w:themeColor="text2"/>
                <w:sz w:val="20"/>
                <w:szCs w:val="20"/>
              </w:rPr>
            </w:pPr>
            <w:r w:rsidRPr="00B63C6B">
              <w:rPr>
                <w:color w:val="075AA1" w:themeColor="text2"/>
                <w:sz w:val="20"/>
                <w:szCs w:val="20"/>
              </w:rPr>
              <w:t>Software Build Records</w:t>
            </w:r>
          </w:p>
          <w:p w14:paraId="7CA1E683" w14:textId="77777777" w:rsidR="00B455D2" w:rsidRPr="00B63C6B" w:rsidRDefault="00B455D2" w:rsidP="003D7DA0">
            <w:pPr>
              <w:pStyle w:val="ListParagraph"/>
              <w:numPr>
                <w:ilvl w:val="0"/>
                <w:numId w:val="32"/>
              </w:numPr>
              <w:rPr>
                <w:color w:val="075AA1" w:themeColor="text2"/>
                <w:sz w:val="20"/>
                <w:szCs w:val="20"/>
              </w:rPr>
            </w:pPr>
            <w:r w:rsidRPr="00B63C6B">
              <w:rPr>
                <w:color w:val="075AA1" w:themeColor="text2"/>
                <w:sz w:val="20"/>
                <w:szCs w:val="20"/>
              </w:rPr>
              <w:t>Software release notes</w:t>
            </w:r>
          </w:p>
          <w:p w14:paraId="551CE235" w14:textId="509DC29E" w:rsidR="00B455D2" w:rsidRPr="00B455D2" w:rsidRDefault="00B455D2" w:rsidP="003D7DA0">
            <w:pPr>
              <w:pStyle w:val="ListParagraph"/>
              <w:numPr>
                <w:ilvl w:val="0"/>
                <w:numId w:val="32"/>
              </w:numPr>
              <w:rPr>
                <w:sz w:val="20"/>
                <w:szCs w:val="20"/>
              </w:rPr>
            </w:pPr>
            <w:r w:rsidRPr="00B455D2">
              <w:rPr>
                <w:sz w:val="20"/>
                <w:szCs w:val="20"/>
              </w:rPr>
              <w:t>Code review report</w:t>
            </w:r>
          </w:p>
          <w:p w14:paraId="689F91A1" w14:textId="77777777" w:rsidR="00B455D2" w:rsidRPr="00B455D2" w:rsidRDefault="00B455D2" w:rsidP="003D7DA0">
            <w:pPr>
              <w:pStyle w:val="ListParagraph"/>
              <w:numPr>
                <w:ilvl w:val="0"/>
                <w:numId w:val="32"/>
              </w:numPr>
              <w:rPr>
                <w:sz w:val="20"/>
                <w:szCs w:val="20"/>
              </w:rPr>
            </w:pPr>
            <w:r w:rsidRPr="00B455D2">
              <w:rPr>
                <w:sz w:val="20"/>
                <w:szCs w:val="20"/>
              </w:rPr>
              <w:t>design review report(s)</w:t>
            </w:r>
          </w:p>
          <w:p w14:paraId="3E9E753D" w14:textId="6CA4FA48" w:rsidR="00B455D2" w:rsidRPr="003D7DA0" w:rsidRDefault="00B455D2" w:rsidP="003D7DA0">
            <w:pPr>
              <w:pStyle w:val="ListParagraph"/>
              <w:numPr>
                <w:ilvl w:val="0"/>
                <w:numId w:val="32"/>
              </w:numPr>
              <w:rPr>
                <w:rFonts w:eastAsia="Times New Roman"/>
                <w:smallCaps/>
                <w:color w:val="054378" w:themeColor="text2" w:themeShade="BF"/>
              </w:rPr>
            </w:pPr>
            <w:r w:rsidRPr="00B455D2">
              <w:rPr>
                <w:sz w:val="20"/>
                <w:szCs w:val="20"/>
              </w:rPr>
              <w:t>change control documents</w:t>
            </w:r>
          </w:p>
        </w:tc>
        <w:tc>
          <w:tcPr>
            <w:tcW w:w="1233" w:type="dxa"/>
          </w:tcPr>
          <w:p w14:paraId="600489CA" w14:textId="26563650" w:rsidR="001D4ED0" w:rsidRPr="0033403B" w:rsidRDefault="001D4ED0" w:rsidP="001D4ED0">
            <w:pPr>
              <w:jc w:val="center"/>
              <w:rPr>
                <w:rFonts w:eastAsia="Times New Roman"/>
                <w:smallCaps/>
                <w:color w:val="054378" w:themeColor="text2" w:themeShade="BF"/>
              </w:rPr>
            </w:pPr>
            <w:r>
              <w:t>HIGH</w:t>
            </w:r>
          </w:p>
        </w:tc>
      </w:tr>
      <w:tr w:rsidR="001D4ED0" w:rsidRPr="0033403B" w14:paraId="104419D3" w14:textId="77777777" w:rsidTr="001D4ED0">
        <w:tc>
          <w:tcPr>
            <w:tcW w:w="1522" w:type="dxa"/>
          </w:tcPr>
          <w:p w14:paraId="5E0ECC34" w14:textId="77777777" w:rsidR="001D4ED0" w:rsidRPr="0033403B" w:rsidRDefault="001D4ED0" w:rsidP="001D4ED0">
            <w:pPr>
              <w:pStyle w:val="Heading4"/>
              <w:outlineLvl w:val="3"/>
              <w:rPr>
                <w:rFonts w:eastAsia="Times New Roman"/>
              </w:rPr>
            </w:pPr>
          </w:p>
        </w:tc>
        <w:tc>
          <w:tcPr>
            <w:tcW w:w="6390" w:type="dxa"/>
          </w:tcPr>
          <w:p w14:paraId="78BCC2C0" w14:textId="1F9F6CAD" w:rsidR="001D4ED0" w:rsidRPr="00F36BD9" w:rsidRDefault="001D4ED0" w:rsidP="001D4ED0">
            <w:r w:rsidRPr="00F36BD9">
              <w:t>Source code with appropriate release notes, executables and any referenced dynamic linked libraries shall form of part of the turnover package</w:t>
            </w:r>
            <w:r>
              <w:t xml:space="preserve"> to Pall from the vendor.</w:t>
            </w:r>
          </w:p>
        </w:tc>
        <w:tc>
          <w:tcPr>
            <w:tcW w:w="1233" w:type="dxa"/>
          </w:tcPr>
          <w:p w14:paraId="7C88341C" w14:textId="4218E517" w:rsidR="001D4ED0" w:rsidRDefault="001D4ED0" w:rsidP="001D4ED0">
            <w:pPr>
              <w:jc w:val="center"/>
            </w:pPr>
            <w:r>
              <w:t>HIGH</w:t>
            </w:r>
          </w:p>
        </w:tc>
      </w:tr>
      <w:tr w:rsidR="001D4ED0" w:rsidRPr="0033403B" w14:paraId="37EE356C" w14:textId="77777777" w:rsidTr="001D4ED0">
        <w:tc>
          <w:tcPr>
            <w:tcW w:w="1522" w:type="dxa"/>
          </w:tcPr>
          <w:p w14:paraId="1AA801B6" w14:textId="77777777" w:rsidR="001D4ED0" w:rsidRPr="0033403B" w:rsidRDefault="001D4ED0" w:rsidP="001D4ED0">
            <w:pPr>
              <w:pStyle w:val="Heading4"/>
              <w:outlineLvl w:val="3"/>
              <w:rPr>
                <w:rFonts w:eastAsia="Times New Roman"/>
              </w:rPr>
            </w:pPr>
          </w:p>
        </w:tc>
        <w:tc>
          <w:tcPr>
            <w:tcW w:w="6390" w:type="dxa"/>
          </w:tcPr>
          <w:p w14:paraId="3A5655C5" w14:textId="48843A57" w:rsidR="001D4ED0" w:rsidRPr="00F36BD9" w:rsidRDefault="001D4ED0" w:rsidP="001D4ED0">
            <w:r w:rsidRPr="00F36BD9">
              <w:t xml:space="preserve">Standard Operating Procedures for </w:t>
            </w:r>
            <w:r>
              <w:t>application</w:t>
            </w:r>
            <w:r w:rsidRPr="00F36BD9">
              <w:t xml:space="preserve"> Administration and Maintenance, Backup, Restore and Disaster Recovery and User Access Management shall be created. </w:t>
            </w:r>
          </w:p>
        </w:tc>
        <w:tc>
          <w:tcPr>
            <w:tcW w:w="1233" w:type="dxa"/>
          </w:tcPr>
          <w:p w14:paraId="1D253851" w14:textId="13BEE7BC" w:rsidR="001D4ED0" w:rsidRDefault="001D4ED0" w:rsidP="001D4ED0">
            <w:pPr>
              <w:jc w:val="center"/>
            </w:pPr>
            <w:r>
              <w:t>MEDIUM</w:t>
            </w:r>
          </w:p>
        </w:tc>
      </w:tr>
      <w:tr w:rsidR="001D4ED0" w:rsidRPr="0033403B" w14:paraId="3926C0B3" w14:textId="77777777" w:rsidTr="001D4ED0">
        <w:tc>
          <w:tcPr>
            <w:tcW w:w="1522" w:type="dxa"/>
          </w:tcPr>
          <w:p w14:paraId="6E419A3D" w14:textId="77777777" w:rsidR="001D4ED0" w:rsidRPr="0033403B" w:rsidRDefault="001D4ED0" w:rsidP="001D4ED0">
            <w:pPr>
              <w:pStyle w:val="Heading4"/>
              <w:outlineLvl w:val="3"/>
              <w:rPr>
                <w:rFonts w:eastAsia="Times New Roman"/>
              </w:rPr>
            </w:pPr>
          </w:p>
        </w:tc>
        <w:tc>
          <w:tcPr>
            <w:tcW w:w="6390" w:type="dxa"/>
          </w:tcPr>
          <w:p w14:paraId="65C713AA" w14:textId="1EBB7603" w:rsidR="001D4ED0" w:rsidRPr="00F36BD9" w:rsidRDefault="001D4ED0" w:rsidP="001D4ED0">
            <w:r w:rsidRPr="00F36BD9">
              <w:t xml:space="preserve">License agreements for all the tools used for development purposes and runtime purposes shall be adhered to. Use of open source is subject to license agreements and approval. </w:t>
            </w:r>
          </w:p>
        </w:tc>
        <w:tc>
          <w:tcPr>
            <w:tcW w:w="1233" w:type="dxa"/>
          </w:tcPr>
          <w:p w14:paraId="214A4431" w14:textId="18AB028C" w:rsidR="001D4ED0" w:rsidRDefault="001D4ED0" w:rsidP="001D4ED0">
            <w:pPr>
              <w:jc w:val="center"/>
            </w:pPr>
            <w:r>
              <w:t>HIGH</w:t>
            </w:r>
          </w:p>
        </w:tc>
      </w:tr>
      <w:tr w:rsidR="008A55B3" w:rsidRPr="0033403B" w14:paraId="20FEFB5B" w14:textId="77777777" w:rsidTr="001D4ED0">
        <w:tc>
          <w:tcPr>
            <w:tcW w:w="1522" w:type="dxa"/>
          </w:tcPr>
          <w:p w14:paraId="4A1DBC94" w14:textId="77777777" w:rsidR="008A55B3" w:rsidRPr="00B455D2" w:rsidRDefault="008A55B3" w:rsidP="001D4ED0">
            <w:pPr>
              <w:pStyle w:val="Heading4"/>
              <w:outlineLvl w:val="3"/>
              <w:rPr>
                <w:rFonts w:eastAsia="Times New Roman"/>
                <w:color w:val="FF0000"/>
              </w:rPr>
            </w:pPr>
          </w:p>
        </w:tc>
        <w:tc>
          <w:tcPr>
            <w:tcW w:w="6390" w:type="dxa"/>
          </w:tcPr>
          <w:p w14:paraId="71D84EF5" w14:textId="1D0C1EF7" w:rsidR="008A55B3" w:rsidRPr="00B455D2" w:rsidRDefault="00B455D2" w:rsidP="001D4ED0">
            <w:pPr>
              <w:rPr>
                <w:color w:val="FF0000"/>
              </w:rPr>
            </w:pPr>
            <w:r w:rsidRPr="00B455D2">
              <w:rPr>
                <w:color w:val="FF0000"/>
              </w:rPr>
              <w:t xml:space="preserve">Work </w:t>
            </w:r>
            <w:r w:rsidR="008A55B3" w:rsidRPr="00B455D2">
              <w:rPr>
                <w:color w:val="FF0000"/>
              </w:rPr>
              <w:t xml:space="preserve">Instructions shall be developed to allow for creating new Unit operation editor and link it to the Recipe Builder. </w:t>
            </w:r>
          </w:p>
        </w:tc>
        <w:tc>
          <w:tcPr>
            <w:tcW w:w="1233" w:type="dxa"/>
          </w:tcPr>
          <w:p w14:paraId="1259FB00" w14:textId="62B8969B" w:rsidR="008A55B3" w:rsidRPr="00B455D2" w:rsidRDefault="008A55B3" w:rsidP="001D4ED0">
            <w:pPr>
              <w:jc w:val="center"/>
              <w:rPr>
                <w:color w:val="FF0000"/>
              </w:rPr>
            </w:pPr>
            <w:r w:rsidRPr="00B455D2">
              <w:rPr>
                <w:color w:val="FF0000"/>
              </w:rPr>
              <w:t>MEDIUM</w:t>
            </w:r>
          </w:p>
        </w:tc>
      </w:tr>
      <w:tr w:rsidR="007A5CCF" w:rsidRPr="0033403B" w14:paraId="67E445D4" w14:textId="77777777" w:rsidTr="001D4ED0">
        <w:tc>
          <w:tcPr>
            <w:tcW w:w="1522" w:type="dxa"/>
          </w:tcPr>
          <w:p w14:paraId="7DE17EA5" w14:textId="77777777" w:rsidR="007A5CCF" w:rsidRPr="00B63C6B" w:rsidRDefault="007A5CCF" w:rsidP="001D4ED0">
            <w:pPr>
              <w:pStyle w:val="Heading4"/>
              <w:outlineLvl w:val="3"/>
              <w:rPr>
                <w:rFonts w:eastAsia="Times New Roman"/>
                <w:color w:val="FF0000"/>
              </w:rPr>
            </w:pPr>
          </w:p>
        </w:tc>
        <w:tc>
          <w:tcPr>
            <w:tcW w:w="6390" w:type="dxa"/>
          </w:tcPr>
          <w:p w14:paraId="4EC4864A" w14:textId="62869A9E" w:rsidR="007A5CCF" w:rsidRPr="00B63C6B" w:rsidRDefault="00B455D2" w:rsidP="001D4ED0">
            <w:pPr>
              <w:rPr>
                <w:color w:val="FF0000"/>
              </w:rPr>
            </w:pPr>
            <w:r w:rsidRPr="00B63C6B">
              <w:rPr>
                <w:color w:val="FF0000"/>
              </w:rPr>
              <w:t>Deployment package for</w:t>
            </w:r>
            <w:r w:rsidR="007A5CCF" w:rsidRPr="00B63C6B">
              <w:rPr>
                <w:color w:val="FF0000"/>
              </w:rPr>
              <w:t xml:space="preserve"> application build</w:t>
            </w:r>
            <w:r w:rsidRPr="00B63C6B">
              <w:rPr>
                <w:color w:val="FF0000"/>
              </w:rPr>
              <w:t xml:space="preserve"> – client and server side with instructions</w:t>
            </w:r>
            <w:r w:rsidR="007A5CCF" w:rsidRPr="00B63C6B">
              <w:rPr>
                <w:color w:val="FF0000"/>
              </w:rPr>
              <w:t xml:space="preserve"> shall be provided.  </w:t>
            </w:r>
          </w:p>
        </w:tc>
        <w:tc>
          <w:tcPr>
            <w:tcW w:w="1233" w:type="dxa"/>
          </w:tcPr>
          <w:p w14:paraId="64609295" w14:textId="0031ED2A" w:rsidR="007A5CCF" w:rsidRDefault="007A5CCF" w:rsidP="001D4ED0">
            <w:pPr>
              <w:jc w:val="center"/>
            </w:pPr>
            <w:r>
              <w:t>HIGH</w:t>
            </w:r>
          </w:p>
        </w:tc>
      </w:tr>
    </w:tbl>
    <w:p w14:paraId="458D25B8" w14:textId="77777777" w:rsidR="0069310C" w:rsidRPr="0069310C" w:rsidRDefault="0069310C" w:rsidP="0069310C"/>
    <w:p w14:paraId="21AEA280" w14:textId="278FB23E" w:rsidR="003603F1" w:rsidRDefault="00974FCB" w:rsidP="003603F1">
      <w:pPr>
        <w:pStyle w:val="Heading2"/>
      </w:pPr>
      <w:bookmarkStart w:id="29" w:name="_Toc40797376"/>
      <w:r>
        <w:lastRenderedPageBreak/>
        <w:t>Regulations</w:t>
      </w:r>
      <w:bookmarkEnd w:id="29"/>
      <w:r>
        <w:t xml:space="preserve"> </w:t>
      </w:r>
    </w:p>
    <w:p w14:paraId="5B97A066" w14:textId="3D7DD5FD" w:rsidR="00974FCB" w:rsidRDefault="003524A0" w:rsidP="00974FCB">
      <w:pPr>
        <w:pStyle w:val="Heading3"/>
      </w:pPr>
      <w:bookmarkStart w:id="30" w:name="_Toc40797377"/>
      <w:r>
        <w:t>21 CFR Part 11</w:t>
      </w:r>
      <w:r w:rsidR="00974FCB">
        <w:t xml:space="preserve"> / Annex 11 requirements</w:t>
      </w:r>
      <w:bookmarkEnd w:id="30"/>
    </w:p>
    <w:tbl>
      <w:tblPr>
        <w:tblStyle w:val="TableGrid"/>
        <w:tblW w:w="0" w:type="auto"/>
        <w:tblLook w:val="04A0" w:firstRow="1" w:lastRow="0" w:firstColumn="1" w:lastColumn="0" w:noHBand="0" w:noVBand="1"/>
      </w:tblPr>
      <w:tblGrid>
        <w:gridCol w:w="1522"/>
        <w:gridCol w:w="6390"/>
        <w:gridCol w:w="1233"/>
      </w:tblGrid>
      <w:tr w:rsidR="00C32863" w:rsidRPr="00643DAA" w14:paraId="081D7A4A" w14:textId="77777777" w:rsidTr="0004444A">
        <w:trPr>
          <w:trHeight w:val="530"/>
        </w:trPr>
        <w:tc>
          <w:tcPr>
            <w:tcW w:w="1522" w:type="dxa"/>
            <w:shd w:val="clear" w:color="auto" w:fill="BDDFFC" w:themeFill="accent1" w:themeFillTint="33"/>
          </w:tcPr>
          <w:p w14:paraId="3856DEB1" w14:textId="77777777" w:rsidR="00C32863" w:rsidRPr="00643DAA" w:rsidRDefault="00C32863"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77AA0157" w14:textId="77777777" w:rsidR="00C32863" w:rsidRPr="00643DAA" w:rsidRDefault="00C32863"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0026D07" w14:textId="77777777" w:rsidR="00C32863" w:rsidRPr="00643DAA" w:rsidRDefault="00C32863" w:rsidP="001478F2">
            <w:pPr>
              <w:pStyle w:val="GAMPinfo"/>
              <w:rPr>
                <w:rFonts w:eastAsia="Times New Roman"/>
                <w:b/>
                <w:color w:val="075AA1" w:themeColor="text2"/>
              </w:rPr>
            </w:pPr>
            <w:r w:rsidRPr="00643DAA">
              <w:rPr>
                <w:rFonts w:eastAsia="Times New Roman"/>
                <w:b/>
              </w:rPr>
              <w:t>PRIORITY</w:t>
            </w:r>
          </w:p>
        </w:tc>
      </w:tr>
      <w:tr w:rsidR="0004444A" w:rsidRPr="0033403B" w14:paraId="2933667C" w14:textId="77777777" w:rsidTr="0004444A">
        <w:tc>
          <w:tcPr>
            <w:tcW w:w="1522" w:type="dxa"/>
          </w:tcPr>
          <w:p w14:paraId="6DE92D11" w14:textId="77777777" w:rsidR="0004444A" w:rsidRPr="0033403B" w:rsidRDefault="0004444A" w:rsidP="0004444A">
            <w:pPr>
              <w:pStyle w:val="Heading4"/>
              <w:outlineLvl w:val="3"/>
              <w:rPr>
                <w:rFonts w:eastAsia="Times New Roman"/>
              </w:rPr>
            </w:pPr>
          </w:p>
        </w:tc>
        <w:tc>
          <w:tcPr>
            <w:tcW w:w="6390" w:type="dxa"/>
          </w:tcPr>
          <w:p w14:paraId="2572CA42" w14:textId="195F29D7" w:rsidR="0004444A" w:rsidRPr="0033403B" w:rsidRDefault="0004444A" w:rsidP="0004444A">
            <w:pPr>
              <w:tabs>
                <w:tab w:val="left" w:pos="735"/>
              </w:tabs>
              <w:rPr>
                <w:rFonts w:eastAsia="Times New Roman"/>
                <w:smallCaps/>
                <w:color w:val="054378" w:themeColor="text2" w:themeShade="BF"/>
              </w:rPr>
            </w:pPr>
            <w:r>
              <w:rPr>
                <w:rFonts w:cstheme="minorHAnsi"/>
              </w:rPr>
              <w:t>The application</w:t>
            </w:r>
            <w:r w:rsidRPr="00F36BD9">
              <w:rPr>
                <w:rFonts w:cstheme="minorHAnsi"/>
              </w:rPr>
              <w:t xml:space="preserve"> </w:t>
            </w:r>
            <w:r>
              <w:rPr>
                <w:rFonts w:cstheme="minorHAnsi"/>
              </w:rPr>
              <w:t>shall</w:t>
            </w:r>
            <w:r w:rsidRPr="00F36BD9">
              <w:rPr>
                <w:rFonts w:cstheme="minorHAnsi"/>
              </w:rPr>
              <w:t xml:space="preserve"> </w:t>
            </w:r>
            <w:r>
              <w:rPr>
                <w:rFonts w:cstheme="minorHAnsi"/>
              </w:rPr>
              <w:t>utilize</w:t>
            </w:r>
            <w:r w:rsidRPr="00F36BD9">
              <w:rPr>
                <w:rFonts w:cstheme="minorHAnsi"/>
              </w:rPr>
              <w:t xml:space="preserve"> a secure database</w:t>
            </w:r>
            <w:r>
              <w:rPr>
                <w:rFonts w:cstheme="minorHAnsi"/>
              </w:rPr>
              <w:t>.</w:t>
            </w:r>
          </w:p>
        </w:tc>
        <w:tc>
          <w:tcPr>
            <w:tcW w:w="1233" w:type="dxa"/>
          </w:tcPr>
          <w:p w14:paraId="3FC5FACD" w14:textId="72D4D5AC" w:rsidR="0004444A" w:rsidRPr="0033403B" w:rsidRDefault="0004444A" w:rsidP="0004444A">
            <w:pPr>
              <w:jc w:val="center"/>
              <w:rPr>
                <w:rFonts w:eastAsia="Times New Roman"/>
                <w:smallCaps/>
                <w:color w:val="054378" w:themeColor="text2" w:themeShade="BF"/>
              </w:rPr>
            </w:pPr>
            <w:r>
              <w:t>HIGH</w:t>
            </w:r>
          </w:p>
        </w:tc>
      </w:tr>
      <w:tr w:rsidR="0004444A" w:rsidRPr="0033403B" w14:paraId="62DDC9B6" w14:textId="77777777" w:rsidTr="0004444A">
        <w:tc>
          <w:tcPr>
            <w:tcW w:w="1522" w:type="dxa"/>
          </w:tcPr>
          <w:p w14:paraId="33EF7EFC" w14:textId="77777777" w:rsidR="0004444A" w:rsidRPr="0033403B" w:rsidRDefault="0004444A" w:rsidP="0004444A">
            <w:pPr>
              <w:pStyle w:val="Heading4"/>
              <w:outlineLvl w:val="3"/>
              <w:rPr>
                <w:rFonts w:eastAsia="Times New Roman"/>
              </w:rPr>
            </w:pPr>
          </w:p>
        </w:tc>
        <w:tc>
          <w:tcPr>
            <w:tcW w:w="6390" w:type="dxa"/>
            <w:vAlign w:val="center"/>
          </w:tcPr>
          <w:p w14:paraId="05E75E85" w14:textId="3DAF560C" w:rsidR="0004444A" w:rsidRPr="0033403B" w:rsidRDefault="0004444A" w:rsidP="0004444A">
            <w:pPr>
              <w:rPr>
                <w:rFonts w:eastAsia="Times New Roman"/>
                <w:smallCaps/>
                <w:color w:val="054378" w:themeColor="text2" w:themeShade="BF"/>
              </w:rPr>
            </w:pPr>
            <w:r>
              <w:rPr>
                <w:rFonts w:cstheme="minorHAnsi"/>
              </w:rPr>
              <w:t>Application</w:t>
            </w:r>
            <w:r w:rsidRPr="00F36BD9">
              <w:rPr>
                <w:rFonts w:cstheme="minorHAnsi"/>
              </w:rPr>
              <w:t xml:space="preserve"> </w:t>
            </w:r>
            <w:r w:rsidR="003D7DA0">
              <w:rPr>
                <w:rFonts w:cstheme="minorHAnsi"/>
              </w:rPr>
              <w:t>shall generate</w:t>
            </w:r>
            <w:r w:rsidRPr="00F36BD9">
              <w:rPr>
                <w:rFonts w:cstheme="minorHAnsi"/>
              </w:rPr>
              <w:t xml:space="preserve"> reports from dat</w:t>
            </w:r>
            <w:r w:rsidR="003D7DA0">
              <w:rPr>
                <w:rFonts w:cstheme="minorHAnsi"/>
              </w:rPr>
              <w:t xml:space="preserve">a extracted out of the database – utilizing local database in offline mode and centralized database in online mode. </w:t>
            </w:r>
          </w:p>
        </w:tc>
        <w:tc>
          <w:tcPr>
            <w:tcW w:w="1233" w:type="dxa"/>
          </w:tcPr>
          <w:p w14:paraId="1821C70C" w14:textId="6FC97393" w:rsidR="0004444A" w:rsidRPr="0033403B" w:rsidRDefault="0004444A" w:rsidP="0004444A">
            <w:pPr>
              <w:jc w:val="center"/>
              <w:rPr>
                <w:rFonts w:eastAsia="Times New Roman"/>
                <w:smallCaps/>
                <w:color w:val="054378" w:themeColor="text2" w:themeShade="BF"/>
              </w:rPr>
            </w:pPr>
            <w:r>
              <w:t>HIGH</w:t>
            </w:r>
          </w:p>
        </w:tc>
      </w:tr>
      <w:tr w:rsidR="0004444A" w:rsidRPr="0033403B" w14:paraId="065C229E" w14:textId="77777777" w:rsidTr="0004444A">
        <w:tc>
          <w:tcPr>
            <w:tcW w:w="1522" w:type="dxa"/>
          </w:tcPr>
          <w:p w14:paraId="7190275A" w14:textId="77777777" w:rsidR="0004444A" w:rsidRPr="0033403B" w:rsidRDefault="0004444A" w:rsidP="0004444A">
            <w:pPr>
              <w:pStyle w:val="Heading4"/>
              <w:outlineLvl w:val="3"/>
              <w:rPr>
                <w:rFonts w:eastAsia="Times New Roman"/>
              </w:rPr>
            </w:pPr>
          </w:p>
        </w:tc>
        <w:tc>
          <w:tcPr>
            <w:tcW w:w="6390" w:type="dxa"/>
          </w:tcPr>
          <w:p w14:paraId="4242988A" w14:textId="1E63C40B" w:rsidR="0004444A" w:rsidRPr="0033403B" w:rsidRDefault="0004444A" w:rsidP="0004444A">
            <w:pPr>
              <w:rPr>
                <w:rFonts w:eastAsia="Times New Roman"/>
                <w:smallCaps/>
                <w:color w:val="054378" w:themeColor="text2" w:themeShade="BF"/>
              </w:rPr>
            </w:pPr>
            <w:r w:rsidRPr="00F36BD9">
              <w:rPr>
                <w:rFonts w:cstheme="minorHAnsi"/>
              </w:rPr>
              <w:t xml:space="preserve">Access to application database </w:t>
            </w:r>
            <w:r>
              <w:rPr>
                <w:rFonts w:cstheme="minorHAnsi"/>
              </w:rPr>
              <w:t>shall</w:t>
            </w:r>
            <w:r w:rsidRPr="00F36BD9">
              <w:rPr>
                <w:rFonts w:cstheme="minorHAnsi"/>
              </w:rPr>
              <w:t xml:space="preserve"> be restricted</w:t>
            </w:r>
            <w:r>
              <w:rPr>
                <w:rFonts w:cstheme="minorHAnsi"/>
              </w:rPr>
              <w:t xml:space="preserve"> by </w:t>
            </w:r>
            <w:proofErr w:type="gramStart"/>
            <w:r>
              <w:rPr>
                <w:rFonts w:cstheme="minorHAnsi"/>
              </w:rPr>
              <w:t>role based</w:t>
            </w:r>
            <w:proofErr w:type="gramEnd"/>
            <w:r>
              <w:rPr>
                <w:rFonts w:cstheme="minorHAnsi"/>
              </w:rPr>
              <w:t xml:space="preserve"> user access</w:t>
            </w:r>
            <w:r w:rsidRPr="00F36BD9">
              <w:rPr>
                <w:rFonts w:cstheme="minorHAnsi"/>
              </w:rPr>
              <w:t xml:space="preserve">. </w:t>
            </w:r>
          </w:p>
        </w:tc>
        <w:tc>
          <w:tcPr>
            <w:tcW w:w="1233" w:type="dxa"/>
          </w:tcPr>
          <w:p w14:paraId="0FE2AEE4" w14:textId="7464945D" w:rsidR="0004444A" w:rsidRPr="0033403B" w:rsidRDefault="0004444A" w:rsidP="0004444A">
            <w:pPr>
              <w:jc w:val="center"/>
              <w:rPr>
                <w:rFonts w:eastAsia="Times New Roman"/>
                <w:smallCaps/>
                <w:color w:val="054378" w:themeColor="text2" w:themeShade="BF"/>
              </w:rPr>
            </w:pPr>
            <w:r>
              <w:t>HIGH</w:t>
            </w:r>
          </w:p>
        </w:tc>
      </w:tr>
      <w:tr w:rsidR="0004444A" w:rsidRPr="0033403B" w14:paraId="506CF3DB" w14:textId="77777777" w:rsidTr="0004444A">
        <w:tc>
          <w:tcPr>
            <w:tcW w:w="1522" w:type="dxa"/>
          </w:tcPr>
          <w:p w14:paraId="17A8CD4F" w14:textId="77777777" w:rsidR="0004444A" w:rsidRPr="0033403B" w:rsidRDefault="0004444A" w:rsidP="0004444A">
            <w:pPr>
              <w:pStyle w:val="Heading4"/>
              <w:outlineLvl w:val="3"/>
              <w:rPr>
                <w:rFonts w:eastAsia="Times New Roman"/>
              </w:rPr>
            </w:pPr>
          </w:p>
        </w:tc>
        <w:tc>
          <w:tcPr>
            <w:tcW w:w="6390" w:type="dxa"/>
          </w:tcPr>
          <w:p w14:paraId="41D9153C" w14:textId="519CA0BB" w:rsidR="0004444A" w:rsidRPr="0033403B" w:rsidRDefault="0004444A" w:rsidP="0004444A">
            <w:pPr>
              <w:rPr>
                <w:rFonts w:eastAsia="Times New Roman"/>
                <w:smallCaps/>
                <w:color w:val="054378" w:themeColor="text2" w:themeShade="BF"/>
              </w:rPr>
            </w:pPr>
            <w:r w:rsidRPr="00F36BD9">
              <w:rPr>
                <w:rFonts w:cstheme="minorHAnsi"/>
              </w:rPr>
              <w:t xml:space="preserve">Audit trail </w:t>
            </w:r>
            <w:r>
              <w:rPr>
                <w:rFonts w:cstheme="minorHAnsi"/>
              </w:rPr>
              <w:t>(</w:t>
            </w:r>
            <w:r w:rsidRPr="00F36BD9">
              <w:rPr>
                <w:rFonts w:cstheme="minorHAnsi"/>
              </w:rPr>
              <w:t>events</w:t>
            </w:r>
            <w:r>
              <w:rPr>
                <w:rFonts w:cstheme="minorHAnsi"/>
              </w:rPr>
              <w:t>)</w:t>
            </w:r>
            <w:r w:rsidRPr="00F36BD9">
              <w:rPr>
                <w:rFonts w:cstheme="minorHAnsi"/>
              </w:rPr>
              <w:t xml:space="preserve"> </w:t>
            </w:r>
            <w:r>
              <w:rPr>
                <w:rFonts w:cstheme="minorHAnsi"/>
              </w:rPr>
              <w:t>shall</w:t>
            </w:r>
            <w:r w:rsidRPr="00F36BD9">
              <w:rPr>
                <w:rFonts w:cstheme="minorHAnsi"/>
              </w:rPr>
              <w:t xml:space="preserve"> be stored in the database.</w:t>
            </w:r>
          </w:p>
        </w:tc>
        <w:tc>
          <w:tcPr>
            <w:tcW w:w="1233" w:type="dxa"/>
          </w:tcPr>
          <w:p w14:paraId="401067DA" w14:textId="00CF03F9" w:rsidR="0004444A" w:rsidRPr="0033403B" w:rsidRDefault="0004444A" w:rsidP="0004444A">
            <w:pPr>
              <w:jc w:val="center"/>
              <w:rPr>
                <w:rFonts w:eastAsia="Times New Roman"/>
                <w:smallCaps/>
                <w:color w:val="054378" w:themeColor="text2" w:themeShade="BF"/>
              </w:rPr>
            </w:pPr>
            <w:r>
              <w:t>HIGH</w:t>
            </w:r>
          </w:p>
        </w:tc>
      </w:tr>
      <w:tr w:rsidR="0004444A" w:rsidRPr="0033403B" w14:paraId="00DB6E6F" w14:textId="77777777" w:rsidTr="0004444A">
        <w:tc>
          <w:tcPr>
            <w:tcW w:w="1522" w:type="dxa"/>
          </w:tcPr>
          <w:p w14:paraId="72E42228" w14:textId="77777777" w:rsidR="0004444A" w:rsidRPr="0033403B" w:rsidRDefault="0004444A" w:rsidP="0004444A">
            <w:pPr>
              <w:pStyle w:val="Heading4"/>
              <w:outlineLvl w:val="3"/>
              <w:rPr>
                <w:rFonts w:eastAsia="Times New Roman"/>
              </w:rPr>
            </w:pPr>
          </w:p>
        </w:tc>
        <w:tc>
          <w:tcPr>
            <w:tcW w:w="6390" w:type="dxa"/>
          </w:tcPr>
          <w:p w14:paraId="34FF4853" w14:textId="287579F0" w:rsidR="0004444A" w:rsidRPr="00F36BD9" w:rsidRDefault="0004444A" w:rsidP="0004444A">
            <w:pPr>
              <w:rPr>
                <w:rFonts w:cstheme="minorHAnsi"/>
              </w:rPr>
            </w:pPr>
            <w:r w:rsidRPr="00F36BD9">
              <w:rPr>
                <w:rFonts w:cstheme="minorHAnsi"/>
              </w:rPr>
              <w:t xml:space="preserve">The </w:t>
            </w:r>
            <w:r>
              <w:rPr>
                <w:rFonts w:cstheme="minorHAnsi"/>
              </w:rPr>
              <w:t>application</w:t>
            </w:r>
            <w:r w:rsidRPr="00F36BD9">
              <w:rPr>
                <w:rFonts w:cstheme="minorHAnsi"/>
              </w:rPr>
              <w:t xml:space="preserve"> </w:t>
            </w:r>
            <w:r>
              <w:rPr>
                <w:rFonts w:cstheme="minorHAnsi"/>
              </w:rPr>
              <w:t>shall</w:t>
            </w:r>
            <w:r w:rsidRPr="00F36BD9">
              <w:rPr>
                <w:rFonts w:cstheme="minorHAnsi"/>
              </w:rPr>
              <w:t xml:space="preserve"> have a means for archiving the data from the centralized database based on a </w:t>
            </w:r>
            <w:r w:rsidR="003D7DA0">
              <w:rPr>
                <w:rFonts w:cstheme="minorHAnsi"/>
              </w:rPr>
              <w:t xml:space="preserve">configurable </w:t>
            </w:r>
            <w:r w:rsidRPr="00F36BD9">
              <w:rPr>
                <w:rFonts w:cstheme="minorHAnsi"/>
              </w:rPr>
              <w:t xml:space="preserve">retention period. </w:t>
            </w:r>
          </w:p>
        </w:tc>
        <w:tc>
          <w:tcPr>
            <w:tcW w:w="1233" w:type="dxa"/>
          </w:tcPr>
          <w:p w14:paraId="4086724B" w14:textId="0B672660" w:rsidR="0004444A" w:rsidRDefault="0004444A" w:rsidP="0004444A">
            <w:pPr>
              <w:jc w:val="center"/>
            </w:pPr>
            <w:r>
              <w:t>HIGH</w:t>
            </w:r>
          </w:p>
        </w:tc>
      </w:tr>
      <w:tr w:rsidR="0004444A" w:rsidRPr="0033403B" w14:paraId="5D6731C5" w14:textId="77777777" w:rsidTr="0004444A">
        <w:tc>
          <w:tcPr>
            <w:tcW w:w="1522" w:type="dxa"/>
          </w:tcPr>
          <w:p w14:paraId="774BDC3B" w14:textId="77777777" w:rsidR="0004444A" w:rsidRPr="00B455D2" w:rsidRDefault="0004444A" w:rsidP="0004444A">
            <w:pPr>
              <w:pStyle w:val="Heading4"/>
              <w:outlineLvl w:val="3"/>
              <w:rPr>
                <w:rFonts w:eastAsia="Times New Roman"/>
                <w:color w:val="FF0000"/>
              </w:rPr>
            </w:pPr>
          </w:p>
        </w:tc>
        <w:tc>
          <w:tcPr>
            <w:tcW w:w="6390" w:type="dxa"/>
            <w:vAlign w:val="center"/>
          </w:tcPr>
          <w:p w14:paraId="344CCB0E" w14:textId="5AED3DA4" w:rsidR="0004444A" w:rsidRPr="00B455D2" w:rsidRDefault="0004444A" w:rsidP="0004444A">
            <w:pPr>
              <w:rPr>
                <w:rFonts w:cstheme="minorHAnsi"/>
                <w:color w:val="FF0000"/>
              </w:rPr>
            </w:pPr>
            <w:r w:rsidRPr="00B455D2">
              <w:rPr>
                <w:rFonts w:cstheme="minorHAnsi"/>
                <w:color w:val="FF0000"/>
              </w:rPr>
              <w:t>All software objects shall be validated.</w:t>
            </w:r>
          </w:p>
        </w:tc>
        <w:tc>
          <w:tcPr>
            <w:tcW w:w="1233" w:type="dxa"/>
          </w:tcPr>
          <w:p w14:paraId="0116A93D" w14:textId="5A62912C" w:rsidR="0004444A" w:rsidRPr="00B455D2" w:rsidRDefault="0004444A" w:rsidP="0004444A">
            <w:pPr>
              <w:jc w:val="center"/>
              <w:rPr>
                <w:color w:val="FF0000"/>
              </w:rPr>
            </w:pPr>
            <w:r w:rsidRPr="00B455D2">
              <w:rPr>
                <w:color w:val="FF0000"/>
              </w:rPr>
              <w:t>HIGH</w:t>
            </w:r>
          </w:p>
        </w:tc>
      </w:tr>
      <w:tr w:rsidR="0004444A" w:rsidRPr="0033403B" w14:paraId="02A84092" w14:textId="77777777" w:rsidTr="0004444A">
        <w:tc>
          <w:tcPr>
            <w:tcW w:w="1522" w:type="dxa"/>
          </w:tcPr>
          <w:p w14:paraId="503B4539" w14:textId="77777777" w:rsidR="0004444A" w:rsidRPr="0033403B" w:rsidRDefault="0004444A" w:rsidP="0004444A">
            <w:pPr>
              <w:pStyle w:val="Heading4"/>
              <w:outlineLvl w:val="3"/>
              <w:rPr>
                <w:rFonts w:eastAsia="Times New Roman"/>
              </w:rPr>
            </w:pPr>
          </w:p>
        </w:tc>
        <w:tc>
          <w:tcPr>
            <w:tcW w:w="6390" w:type="dxa"/>
            <w:vAlign w:val="center"/>
          </w:tcPr>
          <w:p w14:paraId="0CDB7E9E" w14:textId="09B82616" w:rsidR="0004444A" w:rsidRPr="00F36BD9" w:rsidRDefault="0004444A" w:rsidP="0004444A">
            <w:pPr>
              <w:rPr>
                <w:rFonts w:cstheme="minorHAnsi"/>
              </w:rPr>
            </w:pPr>
            <w:r w:rsidRPr="00F36BD9">
              <w:rPr>
                <w:rFonts w:cstheme="minorHAnsi"/>
              </w:rPr>
              <w:t xml:space="preserve">User privileges and their implementation of them in any </w:t>
            </w:r>
            <w:r w:rsidR="00B455D2">
              <w:rPr>
                <w:rFonts w:cstheme="minorHAnsi"/>
              </w:rPr>
              <w:t>user</w:t>
            </w:r>
            <w:r w:rsidRPr="00F36BD9">
              <w:rPr>
                <w:rFonts w:cstheme="minorHAnsi"/>
              </w:rPr>
              <w:t xml:space="preserve">-facing application </w:t>
            </w:r>
            <w:r>
              <w:rPr>
                <w:rFonts w:cstheme="minorHAnsi"/>
              </w:rPr>
              <w:t>shall</w:t>
            </w:r>
            <w:r w:rsidRPr="00F36BD9">
              <w:rPr>
                <w:rFonts w:cstheme="minorHAnsi"/>
              </w:rPr>
              <w:t xml:space="preserve"> be </w:t>
            </w:r>
            <w:r>
              <w:rPr>
                <w:rFonts w:cstheme="minorHAnsi"/>
              </w:rPr>
              <w:t>validated</w:t>
            </w:r>
            <w:r w:rsidRPr="00F36BD9">
              <w:rPr>
                <w:rFonts w:cstheme="minorHAnsi"/>
              </w:rPr>
              <w:t>.</w:t>
            </w:r>
          </w:p>
        </w:tc>
        <w:tc>
          <w:tcPr>
            <w:tcW w:w="1233" w:type="dxa"/>
          </w:tcPr>
          <w:p w14:paraId="5B951DE2" w14:textId="255065A6" w:rsidR="0004444A" w:rsidRDefault="0004444A" w:rsidP="0004444A">
            <w:pPr>
              <w:jc w:val="center"/>
            </w:pPr>
            <w:r>
              <w:t>HIGH</w:t>
            </w:r>
          </w:p>
        </w:tc>
      </w:tr>
      <w:tr w:rsidR="0004444A" w:rsidRPr="0033403B" w14:paraId="0054F8B0" w14:textId="77777777" w:rsidTr="0004444A">
        <w:tc>
          <w:tcPr>
            <w:tcW w:w="1522" w:type="dxa"/>
          </w:tcPr>
          <w:p w14:paraId="36B5E078" w14:textId="77777777" w:rsidR="0004444A" w:rsidRPr="0033403B" w:rsidRDefault="0004444A" w:rsidP="0004444A">
            <w:pPr>
              <w:pStyle w:val="Heading4"/>
              <w:outlineLvl w:val="3"/>
              <w:rPr>
                <w:rFonts w:eastAsia="Times New Roman"/>
              </w:rPr>
            </w:pPr>
          </w:p>
        </w:tc>
        <w:tc>
          <w:tcPr>
            <w:tcW w:w="6390" w:type="dxa"/>
            <w:vAlign w:val="center"/>
          </w:tcPr>
          <w:p w14:paraId="7A7134FB" w14:textId="30B50168" w:rsidR="0004444A" w:rsidRPr="00F36BD9" w:rsidRDefault="0004444A" w:rsidP="0004444A">
            <w:pPr>
              <w:rPr>
                <w:rFonts w:cstheme="minorHAnsi"/>
              </w:rPr>
            </w:pPr>
            <w:r w:rsidRPr="00F36BD9">
              <w:rPr>
                <w:rFonts w:cstheme="minorHAnsi"/>
              </w:rPr>
              <w:t xml:space="preserve">Electronic Signature </w:t>
            </w:r>
            <w:r w:rsidR="00B455D2">
              <w:rPr>
                <w:rFonts w:cstheme="minorHAnsi"/>
              </w:rPr>
              <w:t>shall be based on requiring multiple users required to approve a recipe prior to sending to Batch Management.</w:t>
            </w:r>
          </w:p>
        </w:tc>
        <w:tc>
          <w:tcPr>
            <w:tcW w:w="1233" w:type="dxa"/>
          </w:tcPr>
          <w:p w14:paraId="640A75C5" w14:textId="48DB8B1B" w:rsidR="0004444A" w:rsidRDefault="0004444A" w:rsidP="0004444A">
            <w:pPr>
              <w:jc w:val="center"/>
            </w:pPr>
            <w:r>
              <w:t>LOW</w:t>
            </w:r>
          </w:p>
        </w:tc>
      </w:tr>
    </w:tbl>
    <w:p w14:paraId="0E0030A5" w14:textId="77777777" w:rsidR="00C32863" w:rsidRPr="00C32863" w:rsidRDefault="00C32863" w:rsidP="00C32863"/>
    <w:p w14:paraId="5210C4F0" w14:textId="6F02F759" w:rsidR="00974FCB" w:rsidRDefault="00974FCB" w:rsidP="00974FCB">
      <w:pPr>
        <w:pStyle w:val="Heading3"/>
      </w:pPr>
      <w:bookmarkStart w:id="31" w:name="_Toc40797378"/>
      <w:r>
        <w:t>Data Integrity</w:t>
      </w:r>
      <w:r w:rsidR="00106DFB">
        <w:t xml:space="preserve"> requirements</w:t>
      </w:r>
      <w:bookmarkEnd w:id="31"/>
    </w:p>
    <w:tbl>
      <w:tblPr>
        <w:tblStyle w:val="TableGrid"/>
        <w:tblW w:w="0" w:type="auto"/>
        <w:tblLook w:val="04A0" w:firstRow="1" w:lastRow="0" w:firstColumn="1" w:lastColumn="0" w:noHBand="0" w:noVBand="1"/>
      </w:tblPr>
      <w:tblGrid>
        <w:gridCol w:w="1522"/>
        <w:gridCol w:w="6390"/>
        <w:gridCol w:w="1233"/>
      </w:tblGrid>
      <w:tr w:rsidR="00C32863" w:rsidRPr="00643DAA" w14:paraId="0A210190" w14:textId="77777777" w:rsidTr="00AC3995">
        <w:trPr>
          <w:trHeight w:val="530"/>
        </w:trPr>
        <w:tc>
          <w:tcPr>
            <w:tcW w:w="1522" w:type="dxa"/>
            <w:shd w:val="clear" w:color="auto" w:fill="BDDFFC" w:themeFill="accent1" w:themeFillTint="33"/>
          </w:tcPr>
          <w:p w14:paraId="2C062BED" w14:textId="77777777" w:rsidR="00C32863" w:rsidRPr="00643DAA" w:rsidRDefault="00C32863"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03CFF48C" w14:textId="77777777" w:rsidR="00C32863" w:rsidRPr="00643DAA" w:rsidRDefault="00C32863"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5BE56358" w14:textId="77777777" w:rsidR="00C32863" w:rsidRPr="00643DAA" w:rsidRDefault="00C32863" w:rsidP="001478F2">
            <w:pPr>
              <w:pStyle w:val="GAMPinfo"/>
              <w:rPr>
                <w:rFonts w:eastAsia="Times New Roman"/>
                <w:b/>
                <w:color w:val="075AA1" w:themeColor="text2"/>
              </w:rPr>
            </w:pPr>
            <w:r w:rsidRPr="00643DAA">
              <w:rPr>
                <w:rFonts w:eastAsia="Times New Roman"/>
                <w:b/>
              </w:rPr>
              <w:t>PRIORITY</w:t>
            </w:r>
          </w:p>
        </w:tc>
      </w:tr>
      <w:tr w:rsidR="004C17F8" w:rsidRPr="0033403B" w14:paraId="5841AA62" w14:textId="77777777" w:rsidTr="00AC3995">
        <w:tc>
          <w:tcPr>
            <w:tcW w:w="1522" w:type="dxa"/>
          </w:tcPr>
          <w:p w14:paraId="2F459594" w14:textId="77777777" w:rsidR="004C17F8" w:rsidRPr="0033403B" w:rsidRDefault="004C17F8" w:rsidP="004C17F8">
            <w:pPr>
              <w:pStyle w:val="Heading4"/>
              <w:outlineLvl w:val="3"/>
              <w:rPr>
                <w:rFonts w:eastAsia="Times New Roman"/>
              </w:rPr>
            </w:pPr>
          </w:p>
        </w:tc>
        <w:tc>
          <w:tcPr>
            <w:tcW w:w="6390" w:type="dxa"/>
          </w:tcPr>
          <w:p w14:paraId="1B88254F" w14:textId="5A3D51E5" w:rsidR="004C17F8" w:rsidRPr="0033403B" w:rsidRDefault="004C17F8" w:rsidP="004C17F8">
            <w:pPr>
              <w:tabs>
                <w:tab w:val="left" w:pos="300"/>
              </w:tabs>
              <w:rPr>
                <w:rFonts w:eastAsia="Times New Roman"/>
                <w:smallCaps/>
                <w:color w:val="054378" w:themeColor="text2" w:themeShade="BF"/>
              </w:rPr>
            </w:pPr>
            <w:r w:rsidRPr="00F36BD9">
              <w:rPr>
                <w:rFonts w:cstheme="minorHAnsi"/>
              </w:rPr>
              <w:t xml:space="preserve">Records transmitted to Batch management </w:t>
            </w:r>
            <w:r>
              <w:rPr>
                <w:rFonts w:cstheme="minorHAnsi"/>
              </w:rPr>
              <w:t>shall</w:t>
            </w:r>
            <w:r w:rsidRPr="00F36BD9">
              <w:rPr>
                <w:rFonts w:cstheme="minorHAnsi"/>
              </w:rPr>
              <w:t xml:space="preserve"> allow for reconstruction of the activity, including the traceability to the user ID with date /time. </w:t>
            </w:r>
          </w:p>
        </w:tc>
        <w:tc>
          <w:tcPr>
            <w:tcW w:w="1233" w:type="dxa"/>
          </w:tcPr>
          <w:p w14:paraId="510C19AC" w14:textId="21E4CEC6" w:rsidR="004C17F8" w:rsidRPr="0033403B" w:rsidRDefault="004C17F8" w:rsidP="004C17F8">
            <w:pPr>
              <w:jc w:val="center"/>
              <w:rPr>
                <w:rFonts w:eastAsia="Times New Roman"/>
                <w:smallCaps/>
                <w:color w:val="054378" w:themeColor="text2" w:themeShade="BF"/>
              </w:rPr>
            </w:pPr>
            <w:r>
              <w:t>HIGH</w:t>
            </w:r>
          </w:p>
        </w:tc>
      </w:tr>
      <w:tr w:rsidR="004C17F8" w:rsidRPr="0033403B" w14:paraId="7212E895" w14:textId="77777777" w:rsidTr="00AC3995">
        <w:tc>
          <w:tcPr>
            <w:tcW w:w="1522" w:type="dxa"/>
          </w:tcPr>
          <w:p w14:paraId="6A3255B4" w14:textId="77777777" w:rsidR="004C17F8" w:rsidRPr="0033403B" w:rsidRDefault="004C17F8" w:rsidP="004C17F8">
            <w:pPr>
              <w:pStyle w:val="Heading4"/>
              <w:outlineLvl w:val="3"/>
              <w:rPr>
                <w:rFonts w:eastAsia="Times New Roman"/>
              </w:rPr>
            </w:pPr>
          </w:p>
        </w:tc>
        <w:tc>
          <w:tcPr>
            <w:tcW w:w="6390" w:type="dxa"/>
          </w:tcPr>
          <w:p w14:paraId="280ECE02" w14:textId="7D7B946E" w:rsidR="004C17F8" w:rsidRPr="0033403B" w:rsidRDefault="004C17F8" w:rsidP="004C17F8">
            <w:pPr>
              <w:rPr>
                <w:rFonts w:eastAsia="Times New Roman"/>
                <w:smallCaps/>
                <w:color w:val="054378" w:themeColor="text2" w:themeShade="BF"/>
              </w:rPr>
            </w:pPr>
            <w:r w:rsidRPr="00F36BD9">
              <w:rPr>
                <w:rFonts w:cstheme="minorHAnsi"/>
              </w:rPr>
              <w:t xml:space="preserve">Data and metadata </w:t>
            </w:r>
            <w:r>
              <w:rPr>
                <w:rFonts w:cstheme="minorHAnsi"/>
              </w:rPr>
              <w:t>shall</w:t>
            </w:r>
            <w:r w:rsidRPr="00F36BD9">
              <w:rPr>
                <w:rFonts w:cstheme="minorHAnsi"/>
              </w:rPr>
              <w:t xml:space="preserve"> be stored in the local application database until it is suc</w:t>
            </w:r>
            <w:r>
              <w:rPr>
                <w:rFonts w:cstheme="minorHAnsi"/>
              </w:rPr>
              <w:t>c</w:t>
            </w:r>
            <w:r w:rsidRPr="00F36BD9">
              <w:rPr>
                <w:rFonts w:cstheme="minorHAnsi"/>
              </w:rPr>
              <w:t xml:space="preserve">essfully transferred to a central database. </w:t>
            </w:r>
          </w:p>
        </w:tc>
        <w:tc>
          <w:tcPr>
            <w:tcW w:w="1233" w:type="dxa"/>
          </w:tcPr>
          <w:p w14:paraId="5B01E09E" w14:textId="61DD37F4" w:rsidR="004C17F8" w:rsidRPr="0033403B" w:rsidRDefault="004C17F8" w:rsidP="004C17F8">
            <w:pPr>
              <w:jc w:val="center"/>
              <w:rPr>
                <w:rFonts w:eastAsia="Times New Roman"/>
                <w:smallCaps/>
                <w:color w:val="054378" w:themeColor="text2" w:themeShade="BF"/>
              </w:rPr>
            </w:pPr>
            <w:r>
              <w:t>MEDIUM</w:t>
            </w:r>
          </w:p>
        </w:tc>
      </w:tr>
      <w:tr w:rsidR="004C17F8" w:rsidRPr="0033403B" w14:paraId="123BC725" w14:textId="77777777" w:rsidTr="00AC3995">
        <w:tc>
          <w:tcPr>
            <w:tcW w:w="1522" w:type="dxa"/>
          </w:tcPr>
          <w:p w14:paraId="5A719E81" w14:textId="77777777" w:rsidR="004C17F8" w:rsidRPr="0033403B" w:rsidRDefault="004C17F8" w:rsidP="004C17F8">
            <w:pPr>
              <w:pStyle w:val="Heading4"/>
              <w:outlineLvl w:val="3"/>
              <w:rPr>
                <w:rFonts w:eastAsia="Times New Roman"/>
              </w:rPr>
            </w:pPr>
          </w:p>
        </w:tc>
        <w:tc>
          <w:tcPr>
            <w:tcW w:w="6390" w:type="dxa"/>
          </w:tcPr>
          <w:p w14:paraId="53DA96CD" w14:textId="08FA42CA" w:rsidR="004C17F8" w:rsidRPr="0033403B" w:rsidRDefault="004C17F8" w:rsidP="004C17F8">
            <w:pPr>
              <w:rPr>
                <w:rFonts w:eastAsia="Times New Roman"/>
                <w:smallCaps/>
                <w:color w:val="054378" w:themeColor="text2" w:themeShade="BF"/>
              </w:rPr>
            </w:pPr>
            <w:r w:rsidRPr="00F36BD9">
              <w:rPr>
                <w:rFonts w:cstheme="minorHAnsi"/>
              </w:rPr>
              <w:t xml:space="preserve">Data transmission to Batch management after ensuring the rules are followed </w:t>
            </w:r>
            <w:r>
              <w:rPr>
                <w:rFonts w:cstheme="minorHAnsi"/>
              </w:rPr>
              <w:t>shall</w:t>
            </w:r>
            <w:r w:rsidRPr="00F36BD9">
              <w:rPr>
                <w:rFonts w:cstheme="minorHAnsi"/>
              </w:rPr>
              <w:t xml:space="preserve"> be identifiable and traceable. </w:t>
            </w:r>
          </w:p>
        </w:tc>
        <w:tc>
          <w:tcPr>
            <w:tcW w:w="1233" w:type="dxa"/>
          </w:tcPr>
          <w:p w14:paraId="03D80B72" w14:textId="7EB8640D" w:rsidR="004C17F8" w:rsidRPr="0033403B" w:rsidRDefault="004C17F8" w:rsidP="004C17F8">
            <w:pPr>
              <w:jc w:val="center"/>
              <w:rPr>
                <w:rFonts w:eastAsia="Times New Roman"/>
                <w:smallCaps/>
                <w:color w:val="054378" w:themeColor="text2" w:themeShade="BF"/>
              </w:rPr>
            </w:pPr>
            <w:r>
              <w:t>HIGH</w:t>
            </w:r>
          </w:p>
        </w:tc>
      </w:tr>
      <w:tr w:rsidR="004C17F8" w:rsidRPr="0033403B" w14:paraId="1CC6D227" w14:textId="77777777" w:rsidTr="00AC3995">
        <w:tc>
          <w:tcPr>
            <w:tcW w:w="1522" w:type="dxa"/>
          </w:tcPr>
          <w:p w14:paraId="1A5388CC" w14:textId="77777777" w:rsidR="004C17F8" w:rsidRPr="0033403B" w:rsidRDefault="004C17F8" w:rsidP="004C17F8">
            <w:pPr>
              <w:pStyle w:val="Heading4"/>
              <w:outlineLvl w:val="3"/>
              <w:rPr>
                <w:rFonts w:eastAsia="Times New Roman"/>
              </w:rPr>
            </w:pPr>
          </w:p>
        </w:tc>
        <w:tc>
          <w:tcPr>
            <w:tcW w:w="6390" w:type="dxa"/>
          </w:tcPr>
          <w:p w14:paraId="11B3AFFC" w14:textId="03E0F88F" w:rsidR="004C17F8" w:rsidRPr="0033403B" w:rsidRDefault="004C17F8" w:rsidP="004C17F8">
            <w:pPr>
              <w:rPr>
                <w:rFonts w:eastAsia="Times New Roman"/>
                <w:smallCaps/>
                <w:color w:val="054378" w:themeColor="text2" w:themeShade="BF"/>
              </w:rPr>
            </w:pPr>
            <w:r w:rsidRPr="00F36BD9">
              <w:rPr>
                <w:rFonts w:cstheme="minorHAnsi"/>
              </w:rPr>
              <w:t>Data shall be permanently stored in the centralized database for duration of the retention period as determined by the end user</w:t>
            </w:r>
          </w:p>
        </w:tc>
        <w:tc>
          <w:tcPr>
            <w:tcW w:w="1233" w:type="dxa"/>
          </w:tcPr>
          <w:p w14:paraId="35732107" w14:textId="02E353D1" w:rsidR="004C17F8" w:rsidRPr="0033403B" w:rsidRDefault="004C17F8" w:rsidP="004C17F8">
            <w:pPr>
              <w:jc w:val="center"/>
              <w:rPr>
                <w:rFonts w:eastAsia="Times New Roman"/>
                <w:smallCaps/>
                <w:color w:val="054378" w:themeColor="text2" w:themeShade="BF"/>
              </w:rPr>
            </w:pPr>
            <w:r>
              <w:t>HIGH</w:t>
            </w:r>
          </w:p>
        </w:tc>
      </w:tr>
    </w:tbl>
    <w:p w14:paraId="5850BA41" w14:textId="77777777" w:rsidR="00C32863" w:rsidRPr="00C32863" w:rsidRDefault="00C32863" w:rsidP="00C32863"/>
    <w:p w14:paraId="0CC88914" w14:textId="726BF549" w:rsidR="00106DFB" w:rsidRDefault="000068E3" w:rsidP="00106DFB">
      <w:pPr>
        <w:pStyle w:val="Heading2"/>
      </w:pPr>
      <w:bookmarkStart w:id="32" w:name="_Toc40797379"/>
      <w:r>
        <w:t>Operational</w:t>
      </w:r>
      <w:bookmarkEnd w:id="32"/>
    </w:p>
    <w:p w14:paraId="7B2DBC8E" w14:textId="3A8FFFC1" w:rsidR="000068E3" w:rsidRDefault="000068E3" w:rsidP="00185EEC">
      <w:pPr>
        <w:pStyle w:val="Heading3"/>
        <w:numPr>
          <w:ilvl w:val="0"/>
          <w:numId w:val="0"/>
        </w:numPr>
      </w:pPr>
    </w:p>
    <w:p w14:paraId="457CEBA6" w14:textId="2C8402D5" w:rsidR="005C5D80" w:rsidRDefault="005C5D80" w:rsidP="005C5D80">
      <w:pPr>
        <w:pStyle w:val="Heading3"/>
      </w:pPr>
      <w:bookmarkStart w:id="33" w:name="_Toc40797380"/>
      <w:r>
        <w:t>Servicing requirements</w:t>
      </w:r>
      <w:bookmarkEnd w:id="33"/>
    </w:p>
    <w:tbl>
      <w:tblPr>
        <w:tblW w:w="4186" w:type="pct"/>
        <w:tblInd w:w="720" w:type="dxa"/>
        <w:tblLook w:val="04A0" w:firstRow="1" w:lastRow="0" w:firstColumn="1" w:lastColumn="0" w:noHBand="0" w:noVBand="1"/>
      </w:tblPr>
      <w:tblGrid>
        <w:gridCol w:w="3241"/>
        <w:gridCol w:w="450"/>
        <w:gridCol w:w="4378"/>
      </w:tblGrid>
      <w:tr w:rsidR="00F877C2" w14:paraId="616074E9" w14:textId="77777777" w:rsidTr="00A4355F">
        <w:tc>
          <w:tcPr>
            <w:tcW w:w="2287" w:type="pct"/>
            <w:gridSpan w:val="2"/>
          </w:tcPr>
          <w:p w14:paraId="281BEAAC" w14:textId="77777777" w:rsidR="00F877C2" w:rsidRDefault="00F877C2" w:rsidP="001478F2">
            <w:pPr>
              <w:pStyle w:val="Tableheader"/>
              <w:spacing w:line="256" w:lineRule="auto"/>
            </w:pPr>
          </w:p>
        </w:tc>
        <w:tc>
          <w:tcPr>
            <w:tcW w:w="2713" w:type="pct"/>
          </w:tcPr>
          <w:p w14:paraId="520693C9" w14:textId="77777777" w:rsidR="00F877C2" w:rsidRDefault="00F877C2" w:rsidP="001478F2">
            <w:pPr>
              <w:pStyle w:val="Tableheader"/>
              <w:spacing w:line="256" w:lineRule="auto"/>
            </w:pPr>
          </w:p>
        </w:tc>
      </w:tr>
      <w:tr w:rsidR="00F877C2" w14:paraId="790B03DF" w14:textId="77777777" w:rsidTr="00A4355F">
        <w:tc>
          <w:tcPr>
            <w:tcW w:w="2008" w:type="pct"/>
            <w:hideMark/>
          </w:tcPr>
          <w:p w14:paraId="4C720841" w14:textId="77777777" w:rsidR="00F877C2" w:rsidRDefault="00F877C2" w:rsidP="001478F2">
            <w:pPr>
              <w:pStyle w:val="Tablebody"/>
              <w:spacing w:line="256" w:lineRule="auto"/>
            </w:pPr>
            <w:r w:rsidRPr="00A12EAA">
              <w:t>Preventative</w:t>
            </w:r>
            <w:r>
              <w:t xml:space="preserve"> M</w:t>
            </w:r>
            <w:r w:rsidRPr="00A12EAA">
              <w:t xml:space="preserve">aintenance Periods </w:t>
            </w:r>
          </w:p>
        </w:tc>
        <w:tc>
          <w:tcPr>
            <w:tcW w:w="2992" w:type="pct"/>
            <w:gridSpan w:val="2"/>
            <w:hideMark/>
          </w:tcPr>
          <w:p w14:paraId="4DB377E2" w14:textId="3EC1148A" w:rsidR="00F877C2" w:rsidRDefault="003D7DA0" w:rsidP="001478F2">
            <w:pPr>
              <w:pStyle w:val="Tablebody"/>
              <w:spacing w:line="256" w:lineRule="auto"/>
            </w:pPr>
            <w:r>
              <w:t>Procedure driven based on end user requirements</w:t>
            </w:r>
          </w:p>
        </w:tc>
      </w:tr>
      <w:tr w:rsidR="00F877C2" w14:paraId="33321022" w14:textId="77777777" w:rsidTr="00A4355F">
        <w:tc>
          <w:tcPr>
            <w:tcW w:w="2008" w:type="pct"/>
            <w:hideMark/>
          </w:tcPr>
          <w:p w14:paraId="36A07BFF" w14:textId="77777777" w:rsidR="00F877C2" w:rsidRDefault="00F877C2" w:rsidP="001478F2">
            <w:pPr>
              <w:pStyle w:val="Tablebody"/>
              <w:spacing w:line="256" w:lineRule="auto"/>
            </w:pPr>
            <w:r w:rsidRPr="00A12EAA">
              <w:t>Tear and Wear /</w:t>
            </w:r>
            <w:r>
              <w:t xml:space="preserve"> </w:t>
            </w:r>
            <w:r w:rsidRPr="00A12EAA">
              <w:t xml:space="preserve">Spare Parts </w:t>
            </w:r>
            <w:r>
              <w:t>Availability</w:t>
            </w:r>
          </w:p>
        </w:tc>
        <w:tc>
          <w:tcPr>
            <w:tcW w:w="2992" w:type="pct"/>
            <w:gridSpan w:val="2"/>
            <w:hideMark/>
          </w:tcPr>
          <w:p w14:paraId="47FA6B0A" w14:textId="4AF62B22" w:rsidR="00F877C2" w:rsidRDefault="002E70ED" w:rsidP="00A4355F">
            <w:pPr>
              <w:pStyle w:val="Tablebody"/>
              <w:tabs>
                <w:tab w:val="left" w:pos="1800"/>
              </w:tabs>
              <w:spacing w:line="256" w:lineRule="auto"/>
            </w:pPr>
            <w:sdt>
              <w:sdtPr>
                <w:id w:val="-1381708643"/>
                <w:placeholder>
                  <w:docPart w:val="2014F7959FD748F39790A3766128A45A"/>
                </w:placeholder>
                <w:dropDownList>
                  <w:listItem w:displayText="On Stock" w:value="On Stock"/>
                  <w:listItem w:displayText="On Order" w:value="On Order"/>
                </w:dropDownList>
              </w:sdtPr>
              <w:sdtContent>
                <w:r w:rsidR="00B455D2">
                  <w:t>On Stock</w:t>
                </w:r>
              </w:sdtContent>
            </w:sdt>
            <w:r w:rsidR="00A4355F">
              <w:tab/>
            </w:r>
          </w:p>
          <w:p w14:paraId="45C1B463" w14:textId="041F833D" w:rsidR="00A4355F" w:rsidRDefault="00A4355F" w:rsidP="00A4355F">
            <w:pPr>
              <w:pStyle w:val="Tablebody"/>
              <w:tabs>
                <w:tab w:val="left" w:pos="1800"/>
              </w:tabs>
              <w:spacing w:line="256" w:lineRule="auto"/>
            </w:pPr>
          </w:p>
        </w:tc>
      </w:tr>
      <w:tr w:rsidR="00F877C2" w14:paraId="4ECF34B0" w14:textId="77777777" w:rsidTr="00A4355F">
        <w:tc>
          <w:tcPr>
            <w:tcW w:w="2008" w:type="pct"/>
          </w:tcPr>
          <w:p w14:paraId="22A1BDD9" w14:textId="77777777" w:rsidR="00F877C2" w:rsidRDefault="00F877C2" w:rsidP="001478F2">
            <w:pPr>
              <w:pStyle w:val="Tablebody"/>
              <w:spacing w:line="256" w:lineRule="auto"/>
            </w:pPr>
            <w:r w:rsidRPr="00A12EAA">
              <w:t xml:space="preserve">24/7 Service </w:t>
            </w:r>
            <w:r>
              <w:t>Requirement</w:t>
            </w:r>
            <w:r w:rsidRPr="00A12EAA">
              <w:t>s</w:t>
            </w:r>
          </w:p>
        </w:tc>
        <w:tc>
          <w:tcPr>
            <w:tcW w:w="2992" w:type="pct"/>
            <w:gridSpan w:val="2"/>
          </w:tcPr>
          <w:p w14:paraId="31FCEAFA" w14:textId="5CE21678" w:rsidR="00F877C2" w:rsidRDefault="002E70ED" w:rsidP="001478F2">
            <w:pPr>
              <w:pStyle w:val="Tablebody"/>
              <w:spacing w:line="256" w:lineRule="auto"/>
            </w:pPr>
            <w:sdt>
              <w:sdtPr>
                <w:id w:val="366108699"/>
                <w:placeholder>
                  <w:docPart w:val="61F816E110B947E6BB6362E2AA55B75E"/>
                </w:placeholder>
                <w:dropDownList>
                  <w:listItem w:displayText="Yes" w:value="Yes"/>
                  <w:listItem w:displayText="No" w:value="No"/>
                </w:dropDownList>
              </w:sdtPr>
              <w:sdtContent>
                <w:r w:rsidR="003D7DA0">
                  <w:t>No</w:t>
                </w:r>
              </w:sdtContent>
            </w:sdt>
          </w:p>
        </w:tc>
      </w:tr>
      <w:tr w:rsidR="00F877C2" w14:paraId="3EDB8FDF" w14:textId="77777777" w:rsidTr="00A4355F">
        <w:tc>
          <w:tcPr>
            <w:tcW w:w="2008" w:type="pct"/>
          </w:tcPr>
          <w:p w14:paraId="7E2522CB" w14:textId="77777777" w:rsidR="00F877C2" w:rsidRDefault="00F877C2" w:rsidP="001478F2">
            <w:pPr>
              <w:pStyle w:val="Tablebody"/>
              <w:spacing w:line="256" w:lineRule="auto"/>
            </w:pPr>
            <w:r w:rsidRPr="00A12EAA">
              <w:t>Standard Service Contract</w:t>
            </w:r>
          </w:p>
        </w:tc>
        <w:tc>
          <w:tcPr>
            <w:tcW w:w="2992" w:type="pct"/>
            <w:gridSpan w:val="2"/>
          </w:tcPr>
          <w:p w14:paraId="71B4C44C" w14:textId="2833DF89" w:rsidR="00F877C2" w:rsidRDefault="002E70ED" w:rsidP="001478F2">
            <w:pPr>
              <w:pStyle w:val="Tablebody"/>
              <w:spacing w:line="256" w:lineRule="auto"/>
            </w:pPr>
            <w:sdt>
              <w:sdtPr>
                <w:id w:val="1139385425"/>
                <w:placeholder>
                  <w:docPart w:val="D6695198CB794DBCAACDDE578D253026"/>
                </w:placeholder>
                <w:dropDownList>
                  <w:listItem w:displayText="Yes" w:value="Yes"/>
                  <w:listItem w:displayText="No" w:value="No"/>
                </w:dropDownList>
              </w:sdtPr>
              <w:sdtContent>
                <w:r w:rsidR="003D7DA0">
                  <w:t>Yes</w:t>
                </w:r>
              </w:sdtContent>
            </w:sdt>
          </w:p>
        </w:tc>
      </w:tr>
      <w:tr w:rsidR="00F877C2" w14:paraId="102EE710" w14:textId="77777777" w:rsidTr="00A4355F">
        <w:tc>
          <w:tcPr>
            <w:tcW w:w="2008" w:type="pct"/>
            <w:hideMark/>
          </w:tcPr>
          <w:p w14:paraId="082B2606" w14:textId="77777777" w:rsidR="00F877C2" w:rsidRDefault="00F877C2" w:rsidP="001478F2">
            <w:pPr>
              <w:pStyle w:val="Tablelastrow"/>
              <w:spacing w:line="256" w:lineRule="auto"/>
            </w:pPr>
            <w:r w:rsidRPr="00A12EAA">
              <w:t>Downtime acceptance</w:t>
            </w:r>
          </w:p>
        </w:tc>
        <w:tc>
          <w:tcPr>
            <w:tcW w:w="2992" w:type="pct"/>
            <w:gridSpan w:val="2"/>
            <w:hideMark/>
          </w:tcPr>
          <w:p w14:paraId="7A5E56A5" w14:textId="5ACF85D5" w:rsidR="00F877C2" w:rsidRDefault="003D7DA0" w:rsidP="001478F2">
            <w:pPr>
              <w:pStyle w:val="Tablelastrow"/>
              <w:spacing w:line="256" w:lineRule="auto"/>
            </w:pPr>
            <w:r>
              <w:t>Procedure driven based on end user requirements</w:t>
            </w:r>
          </w:p>
        </w:tc>
      </w:tr>
    </w:tbl>
    <w:p w14:paraId="1EFABD51" w14:textId="77777777" w:rsidR="005C5D80" w:rsidRPr="005C5D80" w:rsidRDefault="005C5D80" w:rsidP="005C5D80"/>
    <w:p w14:paraId="7588D7BD" w14:textId="41155002" w:rsidR="00082EE9" w:rsidRDefault="00082EE9" w:rsidP="00082EE9">
      <w:pPr>
        <w:pStyle w:val="Heading3"/>
      </w:pPr>
      <w:bookmarkStart w:id="34" w:name="_Toc40797381"/>
      <w:r>
        <w:lastRenderedPageBreak/>
        <w:t>System flexibility</w:t>
      </w:r>
      <w:bookmarkEnd w:id="34"/>
    </w:p>
    <w:tbl>
      <w:tblPr>
        <w:tblStyle w:val="TableGrid"/>
        <w:tblW w:w="0" w:type="auto"/>
        <w:tblLook w:val="04A0" w:firstRow="1" w:lastRow="0" w:firstColumn="1" w:lastColumn="0" w:noHBand="0" w:noVBand="1"/>
      </w:tblPr>
      <w:tblGrid>
        <w:gridCol w:w="1522"/>
        <w:gridCol w:w="6390"/>
        <w:gridCol w:w="1233"/>
      </w:tblGrid>
      <w:tr w:rsidR="00350295" w:rsidRPr="00643DAA" w14:paraId="429CE54F" w14:textId="77777777" w:rsidTr="006236A0">
        <w:trPr>
          <w:trHeight w:val="530"/>
        </w:trPr>
        <w:tc>
          <w:tcPr>
            <w:tcW w:w="1522" w:type="dxa"/>
            <w:shd w:val="clear" w:color="auto" w:fill="BDDFFC" w:themeFill="accent1" w:themeFillTint="33"/>
          </w:tcPr>
          <w:p w14:paraId="352859DA" w14:textId="77777777" w:rsidR="00350295" w:rsidRPr="00643DAA" w:rsidRDefault="00350295"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680BCD72" w14:textId="77777777" w:rsidR="00350295" w:rsidRPr="00643DAA" w:rsidRDefault="00350295"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27D572AB" w14:textId="77777777" w:rsidR="00350295" w:rsidRPr="00643DAA" w:rsidRDefault="00350295" w:rsidP="001478F2">
            <w:pPr>
              <w:pStyle w:val="GAMPinfo"/>
              <w:rPr>
                <w:rFonts w:eastAsia="Times New Roman"/>
                <w:b/>
                <w:color w:val="075AA1" w:themeColor="text2"/>
              </w:rPr>
            </w:pPr>
            <w:r w:rsidRPr="00643DAA">
              <w:rPr>
                <w:rFonts w:eastAsia="Times New Roman"/>
                <w:b/>
              </w:rPr>
              <w:t>PRIORITY</w:t>
            </w:r>
          </w:p>
        </w:tc>
      </w:tr>
      <w:tr w:rsidR="006236A0" w:rsidRPr="0033403B" w14:paraId="2331892E" w14:textId="77777777" w:rsidTr="006236A0">
        <w:tc>
          <w:tcPr>
            <w:tcW w:w="1522" w:type="dxa"/>
          </w:tcPr>
          <w:p w14:paraId="1815E3B7" w14:textId="77777777" w:rsidR="006236A0" w:rsidRPr="0033403B" w:rsidRDefault="006236A0" w:rsidP="006236A0">
            <w:pPr>
              <w:pStyle w:val="Heading4"/>
              <w:outlineLvl w:val="3"/>
              <w:rPr>
                <w:rFonts w:eastAsia="Times New Roman"/>
              </w:rPr>
            </w:pPr>
          </w:p>
        </w:tc>
        <w:tc>
          <w:tcPr>
            <w:tcW w:w="6390" w:type="dxa"/>
          </w:tcPr>
          <w:p w14:paraId="1ACD990F" w14:textId="17CC3CEA" w:rsidR="006236A0" w:rsidRPr="0033403B" w:rsidRDefault="006236A0" w:rsidP="006236A0">
            <w:pPr>
              <w:tabs>
                <w:tab w:val="left" w:pos="450"/>
              </w:tabs>
              <w:rPr>
                <w:rFonts w:eastAsia="Times New Roman"/>
                <w:smallCaps/>
                <w:color w:val="054378" w:themeColor="text2" w:themeShade="BF"/>
              </w:rPr>
            </w:pPr>
            <w:r>
              <w:rPr>
                <w:lang w:val="en-US"/>
              </w:rPr>
              <w:t>Recipe Builder</w:t>
            </w:r>
            <w:r w:rsidRPr="00493C77">
              <w:rPr>
                <w:lang w:val="en-US"/>
              </w:rPr>
              <w:t xml:space="preserve"> </w:t>
            </w:r>
            <w:r>
              <w:rPr>
                <w:lang w:val="en-US"/>
              </w:rPr>
              <w:t>shall</w:t>
            </w:r>
            <w:r w:rsidRPr="00493C77">
              <w:rPr>
                <w:lang w:val="en-US"/>
              </w:rPr>
              <w:t xml:space="preserve"> be scalable in terms of adding </w:t>
            </w:r>
            <w:r>
              <w:rPr>
                <w:lang w:val="en-US"/>
              </w:rPr>
              <w:t>up to 25-unit procedures</w:t>
            </w:r>
            <w:r w:rsidRPr="00493C77">
              <w:rPr>
                <w:lang w:val="en-US"/>
              </w:rPr>
              <w:t xml:space="preserve"> wit</w:t>
            </w:r>
            <w:r>
              <w:rPr>
                <w:lang w:val="en-US"/>
              </w:rPr>
              <w:t xml:space="preserve">h its own unit operations editor and rules. </w:t>
            </w:r>
            <w:r w:rsidR="00D33ED3">
              <w:rPr>
                <w:lang w:val="en-US"/>
              </w:rPr>
              <w:t xml:space="preserve">Adding a new unit procedure shall not impact / alter existing unit procedure editor. </w:t>
            </w:r>
          </w:p>
        </w:tc>
        <w:tc>
          <w:tcPr>
            <w:tcW w:w="1233" w:type="dxa"/>
          </w:tcPr>
          <w:p w14:paraId="5C75830E" w14:textId="11E1B413" w:rsidR="006236A0" w:rsidRPr="00CB0451" w:rsidRDefault="006236A0" w:rsidP="006236A0">
            <w:pPr>
              <w:jc w:val="center"/>
              <w:rPr>
                <w:rFonts w:eastAsia="Times New Roman"/>
                <w:smallCaps/>
                <w:color w:val="000000" w:themeColor="text1"/>
              </w:rPr>
            </w:pPr>
            <w:r w:rsidRPr="00CB0451">
              <w:rPr>
                <w:rFonts w:eastAsia="Times New Roman"/>
                <w:smallCaps/>
                <w:color w:val="000000" w:themeColor="text1"/>
              </w:rPr>
              <w:t>Medium</w:t>
            </w:r>
          </w:p>
        </w:tc>
      </w:tr>
      <w:tr w:rsidR="006236A0" w:rsidRPr="0033403B" w14:paraId="741BDA7E" w14:textId="77777777" w:rsidTr="006236A0">
        <w:tc>
          <w:tcPr>
            <w:tcW w:w="1522" w:type="dxa"/>
          </w:tcPr>
          <w:p w14:paraId="3E685C10" w14:textId="77777777" w:rsidR="006236A0" w:rsidRPr="0033403B" w:rsidRDefault="006236A0" w:rsidP="006236A0">
            <w:pPr>
              <w:pStyle w:val="Heading4"/>
              <w:outlineLvl w:val="3"/>
              <w:rPr>
                <w:rFonts w:eastAsia="Times New Roman"/>
              </w:rPr>
            </w:pPr>
          </w:p>
        </w:tc>
        <w:tc>
          <w:tcPr>
            <w:tcW w:w="6390" w:type="dxa"/>
          </w:tcPr>
          <w:p w14:paraId="35318F4B" w14:textId="2C909838" w:rsidR="00D33ED3" w:rsidRPr="00995604" w:rsidRDefault="006236A0" w:rsidP="006236A0">
            <w:pPr>
              <w:rPr>
                <w:color w:val="FF0000"/>
                <w:highlight w:val="yellow"/>
              </w:rPr>
            </w:pPr>
            <w:r w:rsidRPr="00995604">
              <w:rPr>
                <w:color w:val="FF0000"/>
                <w:highlight w:val="yellow"/>
              </w:rPr>
              <w:t>Recipe Builder shall be capable of multi-language support –at a minimum – English, German, French, Spanish</w:t>
            </w:r>
            <w:r w:rsidR="00D33ED3" w:rsidRPr="00995604">
              <w:rPr>
                <w:color w:val="FF0000"/>
                <w:highlight w:val="yellow"/>
              </w:rPr>
              <w:t xml:space="preserve">, Mandarin and Japanese.  </w:t>
            </w:r>
          </w:p>
          <w:p w14:paraId="44A0AE0D" w14:textId="72FF4E1B" w:rsidR="006236A0" w:rsidRPr="00995604" w:rsidRDefault="00D33ED3" w:rsidP="006236A0">
            <w:pPr>
              <w:rPr>
                <w:rFonts w:eastAsia="Times New Roman"/>
                <w:smallCaps/>
                <w:color w:val="FF0000"/>
                <w:highlight w:val="yellow"/>
              </w:rPr>
            </w:pPr>
            <w:r w:rsidRPr="00995604">
              <w:rPr>
                <w:color w:val="FF0000"/>
                <w:highlight w:val="yellow"/>
              </w:rPr>
              <w:t xml:space="preserve">(How is this planned to be implemented? Left justification? Reports?) </w:t>
            </w:r>
          </w:p>
        </w:tc>
        <w:tc>
          <w:tcPr>
            <w:tcW w:w="1233" w:type="dxa"/>
          </w:tcPr>
          <w:p w14:paraId="6341F333" w14:textId="4B085DF3" w:rsidR="006236A0" w:rsidRPr="00D33ED3" w:rsidRDefault="00995604" w:rsidP="006236A0">
            <w:pPr>
              <w:jc w:val="center"/>
              <w:rPr>
                <w:rFonts w:eastAsia="Times New Roman"/>
                <w:smallCaps/>
                <w:color w:val="000000" w:themeColor="text1"/>
                <w:highlight w:val="yellow"/>
              </w:rPr>
            </w:pPr>
            <w:r>
              <w:rPr>
                <w:rFonts w:eastAsia="Times New Roman"/>
                <w:smallCaps/>
                <w:color w:val="000000" w:themeColor="text1"/>
                <w:highlight w:val="yellow"/>
              </w:rPr>
              <w:t>Low</w:t>
            </w:r>
          </w:p>
        </w:tc>
      </w:tr>
      <w:tr w:rsidR="00CB0451" w:rsidRPr="0033403B" w14:paraId="5BCEFA33" w14:textId="77777777" w:rsidTr="006236A0">
        <w:tc>
          <w:tcPr>
            <w:tcW w:w="1522" w:type="dxa"/>
          </w:tcPr>
          <w:p w14:paraId="1962750A" w14:textId="77777777" w:rsidR="00CB0451" w:rsidRPr="00D33ED3" w:rsidRDefault="00CB0451" w:rsidP="006236A0">
            <w:pPr>
              <w:pStyle w:val="Heading4"/>
              <w:outlineLvl w:val="3"/>
              <w:rPr>
                <w:rFonts w:eastAsia="Times New Roman"/>
                <w:color w:val="FF0000"/>
              </w:rPr>
            </w:pPr>
          </w:p>
        </w:tc>
        <w:tc>
          <w:tcPr>
            <w:tcW w:w="6390" w:type="dxa"/>
          </w:tcPr>
          <w:p w14:paraId="7130B5FB" w14:textId="2F457E93" w:rsidR="00CB0451" w:rsidRPr="00D33ED3" w:rsidRDefault="00CB0451" w:rsidP="006236A0">
            <w:pPr>
              <w:rPr>
                <w:color w:val="FF0000"/>
              </w:rPr>
            </w:pPr>
            <w:r w:rsidRPr="00D33ED3">
              <w:rPr>
                <w:color w:val="FF0000"/>
              </w:rPr>
              <w:t xml:space="preserve">Recipe Builder shall be capable of functioning in native operating system language. </w:t>
            </w:r>
          </w:p>
        </w:tc>
        <w:tc>
          <w:tcPr>
            <w:tcW w:w="1233" w:type="dxa"/>
          </w:tcPr>
          <w:p w14:paraId="74C2449C" w14:textId="6EB39615" w:rsidR="00CB0451" w:rsidRPr="00D33ED3" w:rsidRDefault="00CB0451" w:rsidP="006236A0">
            <w:pPr>
              <w:jc w:val="center"/>
              <w:rPr>
                <w:rFonts w:eastAsia="Times New Roman"/>
                <w:smallCaps/>
                <w:color w:val="FF0000"/>
              </w:rPr>
            </w:pPr>
            <w:r w:rsidRPr="00D33ED3">
              <w:rPr>
                <w:rFonts w:eastAsia="Times New Roman"/>
                <w:smallCaps/>
                <w:color w:val="FF0000"/>
              </w:rPr>
              <w:t>LOW</w:t>
            </w:r>
          </w:p>
        </w:tc>
      </w:tr>
    </w:tbl>
    <w:p w14:paraId="77A2A1DC" w14:textId="77777777" w:rsidR="00350295" w:rsidRPr="00350295" w:rsidRDefault="00350295" w:rsidP="00350295"/>
    <w:p w14:paraId="2EF29609" w14:textId="509B3EC4" w:rsidR="00185EEC" w:rsidRDefault="00185EEC" w:rsidP="007D5261">
      <w:pPr>
        <w:pStyle w:val="Heading2"/>
      </w:pPr>
      <w:bookmarkStart w:id="35" w:name="_Toc40797382"/>
      <w:r>
        <w:t>Ownership</w:t>
      </w:r>
      <w:bookmarkEnd w:id="35"/>
    </w:p>
    <w:tbl>
      <w:tblPr>
        <w:tblStyle w:val="TableGrid"/>
        <w:tblW w:w="0" w:type="auto"/>
        <w:tblLook w:val="04A0" w:firstRow="1" w:lastRow="0" w:firstColumn="1" w:lastColumn="0" w:noHBand="0" w:noVBand="1"/>
      </w:tblPr>
      <w:tblGrid>
        <w:gridCol w:w="1522"/>
        <w:gridCol w:w="6390"/>
        <w:gridCol w:w="1233"/>
      </w:tblGrid>
      <w:tr w:rsidR="00185EEC" w:rsidRPr="00643DAA" w14:paraId="7B1D64D1" w14:textId="77777777" w:rsidTr="001478F2">
        <w:trPr>
          <w:trHeight w:val="530"/>
        </w:trPr>
        <w:tc>
          <w:tcPr>
            <w:tcW w:w="1522" w:type="dxa"/>
            <w:shd w:val="clear" w:color="auto" w:fill="BDDFFC" w:themeFill="accent1" w:themeFillTint="33"/>
          </w:tcPr>
          <w:p w14:paraId="565CFC72" w14:textId="77777777" w:rsidR="00185EEC" w:rsidRPr="00643DAA" w:rsidRDefault="00185EEC" w:rsidP="001478F2">
            <w:pPr>
              <w:pStyle w:val="GAMPinfo"/>
              <w:rPr>
                <w:rFonts w:eastAsia="Times New Roman"/>
                <w:b/>
              </w:rPr>
            </w:pPr>
            <w:r w:rsidRPr="00643DAA">
              <w:rPr>
                <w:rFonts w:eastAsia="Times New Roman"/>
                <w:b/>
              </w:rPr>
              <w:t>REFERENCE</w:t>
            </w:r>
          </w:p>
        </w:tc>
        <w:tc>
          <w:tcPr>
            <w:tcW w:w="6390" w:type="dxa"/>
            <w:shd w:val="clear" w:color="auto" w:fill="BDDFFC" w:themeFill="accent1" w:themeFillTint="33"/>
          </w:tcPr>
          <w:p w14:paraId="484D8598" w14:textId="77777777" w:rsidR="00185EEC" w:rsidRPr="00643DAA" w:rsidRDefault="00185EEC"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610AEC70" w14:textId="77777777" w:rsidR="00185EEC" w:rsidRPr="00643DAA" w:rsidRDefault="00185EEC" w:rsidP="001478F2">
            <w:pPr>
              <w:pStyle w:val="GAMPinfo"/>
              <w:rPr>
                <w:rFonts w:eastAsia="Times New Roman"/>
                <w:b/>
                <w:color w:val="075AA1" w:themeColor="text2"/>
              </w:rPr>
            </w:pPr>
            <w:r w:rsidRPr="00643DAA">
              <w:rPr>
                <w:rFonts w:eastAsia="Times New Roman"/>
                <w:b/>
              </w:rPr>
              <w:t>PRIORITY</w:t>
            </w:r>
          </w:p>
        </w:tc>
      </w:tr>
      <w:tr w:rsidR="002216BC" w:rsidRPr="0033403B" w14:paraId="3A0A4AB1" w14:textId="77777777" w:rsidTr="001478F2">
        <w:tc>
          <w:tcPr>
            <w:tcW w:w="1522" w:type="dxa"/>
          </w:tcPr>
          <w:p w14:paraId="31B1A7DA" w14:textId="77777777" w:rsidR="002216BC" w:rsidRPr="0033403B" w:rsidRDefault="002216BC" w:rsidP="002216BC">
            <w:pPr>
              <w:pStyle w:val="Heading4"/>
              <w:outlineLvl w:val="3"/>
              <w:rPr>
                <w:rFonts w:eastAsia="Times New Roman"/>
              </w:rPr>
            </w:pPr>
          </w:p>
        </w:tc>
        <w:tc>
          <w:tcPr>
            <w:tcW w:w="6390" w:type="dxa"/>
          </w:tcPr>
          <w:p w14:paraId="07812ED7" w14:textId="3CCD84FD" w:rsidR="002216BC" w:rsidRPr="0033403B" w:rsidRDefault="002216BC" w:rsidP="002216BC">
            <w:pPr>
              <w:tabs>
                <w:tab w:val="left" w:pos="1365"/>
              </w:tabs>
              <w:rPr>
                <w:rFonts w:eastAsia="Times New Roman"/>
                <w:smallCaps/>
                <w:color w:val="054378" w:themeColor="text2" w:themeShade="BF"/>
              </w:rPr>
            </w:pPr>
            <w:r w:rsidRPr="00F36BD9">
              <w:rPr>
                <w:rFonts w:cstheme="minorHAnsi"/>
              </w:rPr>
              <w:t xml:space="preserve">The application shall be designed and owned by </w:t>
            </w:r>
            <w:r w:rsidR="00D33ED3">
              <w:rPr>
                <w:rFonts w:cstheme="minorHAnsi"/>
              </w:rPr>
              <w:t>Pall’s Digital Technology and Solutions group</w:t>
            </w:r>
            <w:r w:rsidRPr="00F36BD9">
              <w:rPr>
                <w:rFonts w:cstheme="minorHAnsi"/>
              </w:rPr>
              <w:t>.</w:t>
            </w:r>
            <w:r>
              <w:rPr>
                <w:rFonts w:cstheme="minorHAnsi"/>
              </w:rPr>
              <w:t xml:space="preserve"> </w:t>
            </w:r>
            <w:r w:rsidRPr="00F36BD9">
              <w:rPr>
                <w:rFonts w:cstheme="minorHAnsi"/>
              </w:rPr>
              <w:t xml:space="preserve">The deployment shall be owned and maintained by Technical operations (PASS). Pall </w:t>
            </w:r>
            <w:r w:rsidR="00D33ED3">
              <w:rPr>
                <w:rFonts w:cstheme="minorHAnsi"/>
              </w:rPr>
              <w:t xml:space="preserve">Corporation </w:t>
            </w:r>
            <w:r w:rsidRPr="00F36BD9">
              <w:rPr>
                <w:rFonts w:cstheme="minorHAnsi"/>
              </w:rPr>
              <w:t xml:space="preserve">shall own the Intellectual property and any related software derivative works including the documentation and copyrights. </w:t>
            </w:r>
          </w:p>
        </w:tc>
        <w:tc>
          <w:tcPr>
            <w:tcW w:w="1233" w:type="dxa"/>
          </w:tcPr>
          <w:p w14:paraId="01EE9D04" w14:textId="7A7DC22F" w:rsidR="002216BC" w:rsidRPr="0033403B" w:rsidRDefault="00D33ED3" w:rsidP="002216BC">
            <w:pPr>
              <w:jc w:val="center"/>
              <w:rPr>
                <w:rFonts w:eastAsia="Times New Roman"/>
                <w:smallCaps/>
                <w:color w:val="054378" w:themeColor="text2" w:themeShade="BF"/>
              </w:rPr>
            </w:pPr>
            <w:r>
              <w:t>HIGH</w:t>
            </w:r>
          </w:p>
        </w:tc>
      </w:tr>
    </w:tbl>
    <w:p w14:paraId="6EC3C1AA" w14:textId="77777777" w:rsidR="00185EEC" w:rsidRPr="00185EEC" w:rsidRDefault="00185EEC" w:rsidP="00185EEC"/>
    <w:p w14:paraId="4477E0DD" w14:textId="6FB5378D" w:rsidR="009C2D40" w:rsidRDefault="007D5261" w:rsidP="007D5261">
      <w:pPr>
        <w:pStyle w:val="Heading2"/>
      </w:pPr>
      <w:bookmarkStart w:id="36" w:name="_Toc40797383"/>
      <w:r>
        <w:t xml:space="preserve">Product </w:t>
      </w:r>
      <w:r w:rsidR="00F64B0D">
        <w:t>Privacy</w:t>
      </w:r>
      <w:r>
        <w:t xml:space="preserve"> and</w:t>
      </w:r>
      <w:r w:rsidR="00615DDB">
        <w:t xml:space="preserve"> </w:t>
      </w:r>
      <w:r w:rsidR="00F64B0D">
        <w:t>S</w:t>
      </w:r>
      <w:r w:rsidR="00615DDB">
        <w:t xml:space="preserve">ecurity </w:t>
      </w:r>
      <w:r w:rsidR="00F64B0D">
        <w:t xml:space="preserve">policy </w:t>
      </w:r>
      <w:r w:rsidR="00816D85">
        <w:t>requirements</w:t>
      </w:r>
      <w:bookmarkEnd w:id="36"/>
    </w:p>
    <w:tbl>
      <w:tblPr>
        <w:tblStyle w:val="TableGrid"/>
        <w:tblW w:w="0" w:type="auto"/>
        <w:tblLook w:val="04A0" w:firstRow="1" w:lastRow="0" w:firstColumn="1" w:lastColumn="0" w:noHBand="0" w:noVBand="1"/>
      </w:tblPr>
      <w:tblGrid>
        <w:gridCol w:w="1522"/>
        <w:gridCol w:w="6390"/>
        <w:gridCol w:w="1233"/>
      </w:tblGrid>
      <w:tr w:rsidR="00CC47CD" w:rsidRPr="00643DAA" w14:paraId="63130DAD" w14:textId="77777777" w:rsidTr="007E0707">
        <w:trPr>
          <w:trHeight w:val="530"/>
        </w:trPr>
        <w:tc>
          <w:tcPr>
            <w:tcW w:w="1522" w:type="dxa"/>
            <w:shd w:val="clear" w:color="auto" w:fill="BDDFFC" w:themeFill="accent1" w:themeFillTint="33"/>
          </w:tcPr>
          <w:p w14:paraId="0CA2E2B5" w14:textId="77777777" w:rsidR="00CC47CD" w:rsidRPr="00643DAA" w:rsidRDefault="00CC47CD" w:rsidP="001478F2">
            <w:pPr>
              <w:pStyle w:val="GAMPinfo"/>
              <w:rPr>
                <w:rFonts w:eastAsia="Times New Roman"/>
                <w:b/>
              </w:rPr>
            </w:pPr>
            <w:bookmarkStart w:id="37" w:name="_Hlk40796757"/>
            <w:r w:rsidRPr="00643DAA">
              <w:rPr>
                <w:rFonts w:eastAsia="Times New Roman"/>
                <w:b/>
              </w:rPr>
              <w:t>REFERENCE</w:t>
            </w:r>
          </w:p>
        </w:tc>
        <w:tc>
          <w:tcPr>
            <w:tcW w:w="6390" w:type="dxa"/>
            <w:shd w:val="clear" w:color="auto" w:fill="BDDFFC" w:themeFill="accent1" w:themeFillTint="33"/>
          </w:tcPr>
          <w:p w14:paraId="5FE00175" w14:textId="77777777" w:rsidR="00CC47CD" w:rsidRPr="00643DAA" w:rsidRDefault="00CC47CD" w:rsidP="001478F2">
            <w:pPr>
              <w:pStyle w:val="GAMPinfo"/>
              <w:rPr>
                <w:rFonts w:eastAsia="Times New Roman"/>
                <w:b/>
                <w:color w:val="075AA1" w:themeColor="text2"/>
              </w:rPr>
            </w:pPr>
            <w:r w:rsidRPr="00643DAA">
              <w:rPr>
                <w:rFonts w:eastAsia="Times New Roman"/>
                <w:b/>
              </w:rPr>
              <w:t>DESCRIPTION</w:t>
            </w:r>
          </w:p>
        </w:tc>
        <w:tc>
          <w:tcPr>
            <w:tcW w:w="1233" w:type="dxa"/>
            <w:shd w:val="clear" w:color="auto" w:fill="BDDFFC" w:themeFill="accent1" w:themeFillTint="33"/>
          </w:tcPr>
          <w:p w14:paraId="2FA4DF30" w14:textId="77777777" w:rsidR="00CC47CD" w:rsidRPr="00643DAA" w:rsidRDefault="00CC47CD" w:rsidP="001478F2">
            <w:pPr>
              <w:pStyle w:val="GAMPinfo"/>
              <w:rPr>
                <w:rFonts w:eastAsia="Times New Roman"/>
                <w:b/>
                <w:color w:val="075AA1" w:themeColor="text2"/>
              </w:rPr>
            </w:pPr>
            <w:r w:rsidRPr="00643DAA">
              <w:rPr>
                <w:rFonts w:eastAsia="Times New Roman"/>
                <w:b/>
              </w:rPr>
              <w:t>PRIORITY</w:t>
            </w:r>
          </w:p>
        </w:tc>
      </w:tr>
      <w:tr w:rsidR="007E0707" w:rsidRPr="0033403B" w14:paraId="0CFDAC96" w14:textId="77777777" w:rsidTr="007E0707">
        <w:tc>
          <w:tcPr>
            <w:tcW w:w="1522" w:type="dxa"/>
          </w:tcPr>
          <w:p w14:paraId="6D008C7F" w14:textId="77777777" w:rsidR="007E0707" w:rsidRPr="0033403B" w:rsidRDefault="007E0707" w:rsidP="007E0707">
            <w:pPr>
              <w:pStyle w:val="Heading4"/>
              <w:outlineLvl w:val="3"/>
              <w:rPr>
                <w:rFonts w:eastAsia="Times New Roman"/>
              </w:rPr>
            </w:pPr>
          </w:p>
        </w:tc>
        <w:tc>
          <w:tcPr>
            <w:tcW w:w="6390" w:type="dxa"/>
          </w:tcPr>
          <w:p w14:paraId="491ADE7F" w14:textId="0539C468" w:rsidR="007E0707" w:rsidRPr="0033403B" w:rsidRDefault="007E0707" w:rsidP="007E0707">
            <w:pPr>
              <w:tabs>
                <w:tab w:val="left" w:pos="1365"/>
              </w:tabs>
              <w:rPr>
                <w:rFonts w:eastAsia="Times New Roman"/>
                <w:smallCaps/>
                <w:color w:val="054378" w:themeColor="text2" w:themeShade="BF"/>
              </w:rPr>
            </w:pPr>
            <w:r w:rsidRPr="00F36BD9">
              <w:rPr>
                <w:rFonts w:cstheme="minorHAnsi"/>
              </w:rPr>
              <w:t xml:space="preserve">The software application shall adhere to „Danaher Product Privacy and Security </w:t>
            </w:r>
            <w:proofErr w:type="gramStart"/>
            <w:r w:rsidRPr="00F36BD9">
              <w:rPr>
                <w:rFonts w:cstheme="minorHAnsi"/>
              </w:rPr>
              <w:t>By</w:t>
            </w:r>
            <w:proofErr w:type="gramEnd"/>
            <w:r w:rsidRPr="00F36BD9">
              <w:rPr>
                <w:rFonts w:cstheme="minorHAnsi"/>
              </w:rPr>
              <w:t xml:space="preserve"> Design Policy. “</w:t>
            </w:r>
          </w:p>
        </w:tc>
        <w:tc>
          <w:tcPr>
            <w:tcW w:w="1233" w:type="dxa"/>
          </w:tcPr>
          <w:p w14:paraId="26D67971" w14:textId="14307205" w:rsidR="007E0707" w:rsidRPr="0033403B" w:rsidRDefault="007E0707" w:rsidP="007E0707">
            <w:pPr>
              <w:jc w:val="center"/>
              <w:rPr>
                <w:rFonts w:eastAsia="Times New Roman"/>
                <w:smallCaps/>
                <w:color w:val="054378" w:themeColor="text2" w:themeShade="BF"/>
              </w:rPr>
            </w:pPr>
            <w:r>
              <w:t>MEDIUM</w:t>
            </w:r>
          </w:p>
        </w:tc>
      </w:tr>
      <w:tr w:rsidR="007E0707" w:rsidRPr="0033403B" w14:paraId="66467B6A" w14:textId="77777777" w:rsidTr="007E0707">
        <w:tc>
          <w:tcPr>
            <w:tcW w:w="1522" w:type="dxa"/>
          </w:tcPr>
          <w:p w14:paraId="7AD2A35F" w14:textId="77777777" w:rsidR="007E0707" w:rsidRPr="0033403B" w:rsidRDefault="007E0707" w:rsidP="007E0707">
            <w:pPr>
              <w:pStyle w:val="Heading4"/>
              <w:outlineLvl w:val="3"/>
              <w:rPr>
                <w:rFonts w:eastAsia="Times New Roman"/>
              </w:rPr>
            </w:pPr>
          </w:p>
        </w:tc>
        <w:tc>
          <w:tcPr>
            <w:tcW w:w="6390" w:type="dxa"/>
          </w:tcPr>
          <w:p w14:paraId="7DD26C25" w14:textId="2192F20D" w:rsidR="007E0707" w:rsidRPr="00D33ED3" w:rsidRDefault="007E0707" w:rsidP="007E0707">
            <w:pPr>
              <w:rPr>
                <w:rFonts w:eastAsia="Times New Roman"/>
                <w:smallCaps/>
                <w:color w:val="FF0000"/>
              </w:rPr>
            </w:pPr>
            <w:r w:rsidRPr="00D33ED3">
              <w:rPr>
                <w:rFonts w:cstheme="minorHAnsi"/>
                <w:color w:val="FF0000"/>
              </w:rPr>
              <w:t xml:space="preserve">Given the application integrates with Wonderware Batch Management™ – the application shall be capable of functioning without access to the Pall business network and internet connectivity. </w:t>
            </w:r>
          </w:p>
        </w:tc>
        <w:tc>
          <w:tcPr>
            <w:tcW w:w="1233" w:type="dxa"/>
          </w:tcPr>
          <w:p w14:paraId="0C8BB25E" w14:textId="1D5C9419" w:rsidR="007E0707" w:rsidRPr="00D33ED3" w:rsidRDefault="007E0707" w:rsidP="007E0707">
            <w:pPr>
              <w:jc w:val="center"/>
              <w:rPr>
                <w:rFonts w:eastAsia="Times New Roman"/>
                <w:smallCaps/>
                <w:color w:val="FF0000"/>
              </w:rPr>
            </w:pPr>
            <w:r w:rsidRPr="00D33ED3">
              <w:rPr>
                <w:color w:val="FF0000"/>
              </w:rPr>
              <w:t>MEDIUM</w:t>
            </w:r>
          </w:p>
        </w:tc>
      </w:tr>
      <w:tr w:rsidR="007A5CCF" w:rsidRPr="0033403B" w14:paraId="4EBB0CEA" w14:textId="77777777" w:rsidTr="007E0707">
        <w:tc>
          <w:tcPr>
            <w:tcW w:w="1522" w:type="dxa"/>
          </w:tcPr>
          <w:p w14:paraId="2F5AE4EF" w14:textId="77777777" w:rsidR="007A5CCF" w:rsidRPr="0033403B" w:rsidRDefault="007A5CCF" w:rsidP="007E0707">
            <w:pPr>
              <w:pStyle w:val="Heading4"/>
              <w:outlineLvl w:val="3"/>
              <w:rPr>
                <w:rFonts w:eastAsia="Times New Roman"/>
              </w:rPr>
            </w:pPr>
          </w:p>
        </w:tc>
        <w:tc>
          <w:tcPr>
            <w:tcW w:w="6390" w:type="dxa"/>
          </w:tcPr>
          <w:p w14:paraId="4D0D62DD" w14:textId="47C460B8" w:rsidR="007A5CCF" w:rsidRPr="00F36BD9" w:rsidRDefault="007A5CCF" w:rsidP="007E0707">
            <w:pPr>
              <w:rPr>
                <w:rFonts w:cstheme="minorHAnsi"/>
              </w:rPr>
            </w:pPr>
            <w:r>
              <w:rPr>
                <w:rFonts w:cstheme="minorHAnsi"/>
              </w:rPr>
              <w:t xml:space="preserve">Source code / platform components </w:t>
            </w:r>
            <w:r w:rsidR="00D33ED3">
              <w:rPr>
                <w:rFonts w:cstheme="minorHAnsi"/>
              </w:rPr>
              <w:t xml:space="preserve">delivered </w:t>
            </w:r>
            <w:r>
              <w:rPr>
                <w:rFonts w:cstheme="minorHAnsi"/>
              </w:rPr>
              <w:t xml:space="preserve">used shall be verified </w:t>
            </w:r>
            <w:r w:rsidR="00136929">
              <w:rPr>
                <w:rFonts w:cstheme="minorHAnsi"/>
              </w:rPr>
              <w:t xml:space="preserve">utilizing Code scanning tools and required to pass penetration testing. </w:t>
            </w:r>
          </w:p>
        </w:tc>
        <w:tc>
          <w:tcPr>
            <w:tcW w:w="1233" w:type="dxa"/>
          </w:tcPr>
          <w:p w14:paraId="23ABC41D" w14:textId="77777777" w:rsidR="007A5CCF" w:rsidRDefault="00136929" w:rsidP="007E0707">
            <w:pPr>
              <w:jc w:val="center"/>
            </w:pPr>
            <w:r>
              <w:t>HIGH</w:t>
            </w:r>
          </w:p>
          <w:p w14:paraId="1596A16A" w14:textId="1C4BD15E" w:rsidR="00136929" w:rsidRDefault="00136929" w:rsidP="007E0707">
            <w:pPr>
              <w:jc w:val="center"/>
            </w:pPr>
          </w:p>
        </w:tc>
      </w:tr>
      <w:tr w:rsidR="00D33ED3" w:rsidRPr="0033403B" w14:paraId="0F87105A" w14:textId="77777777" w:rsidTr="007E0707">
        <w:tc>
          <w:tcPr>
            <w:tcW w:w="1522" w:type="dxa"/>
          </w:tcPr>
          <w:p w14:paraId="2583D470" w14:textId="77777777" w:rsidR="00D33ED3" w:rsidRPr="0033403B" w:rsidRDefault="00D33ED3" w:rsidP="007E0707">
            <w:pPr>
              <w:pStyle w:val="Heading4"/>
              <w:outlineLvl w:val="3"/>
              <w:rPr>
                <w:rFonts w:eastAsia="Times New Roman"/>
              </w:rPr>
            </w:pPr>
          </w:p>
        </w:tc>
        <w:tc>
          <w:tcPr>
            <w:tcW w:w="6390" w:type="dxa"/>
          </w:tcPr>
          <w:p w14:paraId="4D7999DD" w14:textId="5585E28D" w:rsidR="00D33ED3" w:rsidRDefault="00D33ED3" w:rsidP="007E0707">
            <w:pPr>
              <w:rPr>
                <w:rFonts w:cstheme="minorHAnsi"/>
              </w:rPr>
            </w:pPr>
            <w:r>
              <w:rPr>
                <w:rFonts w:cstheme="minorHAnsi"/>
              </w:rPr>
              <w:t xml:space="preserve">The application shall be </w:t>
            </w:r>
            <w:r w:rsidR="00995604">
              <w:rPr>
                <w:rFonts w:cstheme="minorHAnsi"/>
              </w:rPr>
              <w:t>designed for being capable</w:t>
            </w:r>
            <w:r>
              <w:rPr>
                <w:rFonts w:cstheme="minorHAnsi"/>
              </w:rPr>
              <w:t xml:space="preserve"> of being licensed from an end user perspective. </w:t>
            </w:r>
          </w:p>
        </w:tc>
        <w:tc>
          <w:tcPr>
            <w:tcW w:w="1233" w:type="dxa"/>
          </w:tcPr>
          <w:p w14:paraId="4D109092" w14:textId="372BC6ED" w:rsidR="00D33ED3" w:rsidRDefault="00D33ED3" w:rsidP="007E0707">
            <w:pPr>
              <w:jc w:val="center"/>
            </w:pPr>
            <w:r>
              <w:t>MEDIUM</w:t>
            </w:r>
          </w:p>
        </w:tc>
      </w:tr>
      <w:bookmarkEnd w:id="37"/>
    </w:tbl>
    <w:p w14:paraId="55487EA9" w14:textId="115D0692" w:rsidR="00106DFB" w:rsidRDefault="00106DFB" w:rsidP="00106DFB"/>
    <w:p w14:paraId="20A7F458" w14:textId="66559800" w:rsidR="00F1357A" w:rsidRDefault="00F1357A" w:rsidP="00106DFB"/>
    <w:p w14:paraId="7CB53580" w14:textId="4ED27938" w:rsidR="00F1357A" w:rsidRDefault="00F1357A" w:rsidP="00106DFB"/>
    <w:p w14:paraId="7B812DC9" w14:textId="25C66D0F" w:rsidR="00F1357A" w:rsidRDefault="00F1357A" w:rsidP="00106DFB">
      <w:bookmarkStart w:id="38" w:name="_GoBack"/>
      <w:bookmarkEnd w:id="38"/>
    </w:p>
    <w:p w14:paraId="4852A7CC" w14:textId="25FC24AA" w:rsidR="00F1357A" w:rsidRDefault="00F1357A" w:rsidP="00106DFB"/>
    <w:p w14:paraId="55174248" w14:textId="7856AAA8" w:rsidR="00F1357A" w:rsidRDefault="00F1357A" w:rsidP="00106DFB"/>
    <w:p w14:paraId="2FDDDB74" w14:textId="6D38C4AF" w:rsidR="00F1357A" w:rsidRDefault="00F1357A" w:rsidP="00106DFB"/>
    <w:p w14:paraId="35DE5BB8" w14:textId="2E717C49" w:rsidR="00F1357A" w:rsidRDefault="00F1357A" w:rsidP="00106DFB"/>
    <w:p w14:paraId="52B9B936" w14:textId="3A032B67" w:rsidR="00F1357A" w:rsidRDefault="00F1357A" w:rsidP="00106DFB"/>
    <w:p w14:paraId="26A4DFA4" w14:textId="1E246C86" w:rsidR="00F1357A" w:rsidRDefault="00F1357A" w:rsidP="00106DFB"/>
    <w:p w14:paraId="76641144" w14:textId="77F74D91" w:rsidR="00F1357A" w:rsidRDefault="00F1357A" w:rsidP="00106DFB"/>
    <w:p w14:paraId="6567BB38" w14:textId="77777777" w:rsidR="00F1357A" w:rsidRDefault="00F1357A" w:rsidP="00106DFB"/>
    <w:p w14:paraId="02C73412" w14:textId="139FC7B3" w:rsidR="00816D85" w:rsidRDefault="00816D85" w:rsidP="00106DFB"/>
    <w:p w14:paraId="73BCD47F" w14:textId="77777777" w:rsidR="00816D85" w:rsidRPr="00106DFB" w:rsidRDefault="00816D85" w:rsidP="00106DFB"/>
    <w:p w14:paraId="56514511" w14:textId="37382474" w:rsidR="009C25F2" w:rsidRDefault="001C249A" w:rsidP="009C25F2">
      <w:pPr>
        <w:pStyle w:val="Heading1"/>
        <w:ind w:left="567" w:hanging="567"/>
      </w:pPr>
      <w:bookmarkStart w:id="39" w:name="_Toc40797384"/>
      <w:r>
        <w:t>Glossary</w:t>
      </w:r>
      <w:bookmarkEnd w:id="39"/>
    </w:p>
    <w:p w14:paraId="69AD2797" w14:textId="69293227" w:rsidR="00677456" w:rsidRDefault="00677456" w:rsidP="00677456"/>
    <w:tbl>
      <w:tblPr>
        <w:tblStyle w:val="ProjectScopeTable"/>
        <w:tblW w:w="5102" w:type="pct"/>
        <w:tblInd w:w="-185" w:type="dxa"/>
        <w:tblCellMar>
          <w:left w:w="72" w:type="dxa"/>
          <w:right w:w="72" w:type="dxa"/>
        </w:tblCellMar>
        <w:tblLook w:val="04A0" w:firstRow="1" w:lastRow="0" w:firstColumn="1" w:lastColumn="0" w:noHBand="0" w:noVBand="1"/>
      </w:tblPr>
      <w:tblGrid>
        <w:gridCol w:w="1709"/>
        <w:gridCol w:w="8115"/>
      </w:tblGrid>
      <w:tr w:rsidR="00822EFF" w:rsidRPr="001F6062" w14:paraId="232587CF" w14:textId="77777777" w:rsidTr="00A544D0">
        <w:trPr>
          <w:cnfStyle w:val="100000000000" w:firstRow="1" w:lastRow="0" w:firstColumn="0" w:lastColumn="0" w:oddVBand="0" w:evenVBand="0" w:oddHBand="0" w:evenHBand="0" w:firstRowFirstColumn="0" w:firstRowLastColumn="0" w:lastRowFirstColumn="0" w:lastRowLastColumn="0"/>
          <w:trHeight w:val="440"/>
        </w:trPr>
        <w:tc>
          <w:tcPr>
            <w:tcW w:w="870" w:type="pct"/>
            <w:tcBorders>
              <w:top w:val="single" w:sz="4" w:space="0" w:color="B4C6E7"/>
              <w:left w:val="single" w:sz="4" w:space="0" w:color="B4C6E7"/>
              <w:bottom w:val="single" w:sz="4" w:space="0" w:color="B4C6E7"/>
              <w:right w:val="single" w:sz="4" w:space="0" w:color="B4C6E7"/>
            </w:tcBorders>
            <w:vAlign w:val="center"/>
          </w:tcPr>
          <w:p w14:paraId="27D30465" w14:textId="77777777" w:rsidR="00822EFF" w:rsidRPr="001F6062" w:rsidRDefault="00822EFF" w:rsidP="001478F2">
            <w:pPr>
              <w:pStyle w:val="Tabletext"/>
              <w:jc w:val="center"/>
            </w:pPr>
            <w:r>
              <w:t>Term</w:t>
            </w:r>
          </w:p>
        </w:tc>
        <w:tc>
          <w:tcPr>
            <w:tcW w:w="4130" w:type="pct"/>
            <w:tcBorders>
              <w:top w:val="single" w:sz="4" w:space="0" w:color="B4C6E7"/>
              <w:left w:val="single" w:sz="4" w:space="0" w:color="B4C6E7"/>
              <w:bottom w:val="single" w:sz="4" w:space="0" w:color="B4C6E7"/>
              <w:right w:val="single" w:sz="4" w:space="0" w:color="B4C6E7"/>
            </w:tcBorders>
            <w:vAlign w:val="center"/>
          </w:tcPr>
          <w:p w14:paraId="655C5B40" w14:textId="77777777" w:rsidR="00822EFF" w:rsidRPr="001F6062" w:rsidRDefault="00822EFF" w:rsidP="001478F2">
            <w:pPr>
              <w:pStyle w:val="Tabletext"/>
              <w:jc w:val="center"/>
            </w:pPr>
            <w:r>
              <w:t>Definition</w:t>
            </w:r>
          </w:p>
        </w:tc>
      </w:tr>
      <w:tr w:rsidR="00A544D0" w:rsidRPr="003C5A1C" w14:paraId="4CA3F8EF"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71D7D6B4" w14:textId="4EDF0598" w:rsidR="00A544D0" w:rsidRPr="003C5A1C" w:rsidRDefault="00A544D0" w:rsidP="00A544D0">
            <w:r w:rsidRPr="00CF1BC2">
              <w:t>ANSI</w:t>
            </w:r>
          </w:p>
        </w:tc>
        <w:tc>
          <w:tcPr>
            <w:tcW w:w="4130" w:type="pct"/>
            <w:tcBorders>
              <w:top w:val="single" w:sz="4" w:space="0" w:color="B4C6E7"/>
              <w:left w:val="single" w:sz="4" w:space="0" w:color="B4C6E7"/>
              <w:bottom w:val="single" w:sz="4" w:space="0" w:color="B4C6E7"/>
              <w:right w:val="single" w:sz="4" w:space="0" w:color="B4C6E7"/>
            </w:tcBorders>
          </w:tcPr>
          <w:p w14:paraId="0054B4AD" w14:textId="5CE67654" w:rsidR="00A544D0" w:rsidRPr="003C5A1C" w:rsidRDefault="00A544D0" w:rsidP="00A544D0">
            <w:r w:rsidRPr="00986EE3">
              <w:t>American National Standards Institute</w:t>
            </w:r>
          </w:p>
        </w:tc>
      </w:tr>
      <w:tr w:rsidR="00A544D0" w:rsidRPr="003C5A1C" w14:paraId="7A037191"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4991C97C" w14:textId="105653C1" w:rsidR="00A544D0" w:rsidRPr="003C5A1C" w:rsidRDefault="00A544D0" w:rsidP="00A544D0">
            <w:r w:rsidRPr="00CF1BC2">
              <w:t>CFR</w:t>
            </w:r>
          </w:p>
        </w:tc>
        <w:tc>
          <w:tcPr>
            <w:tcW w:w="4130" w:type="pct"/>
            <w:tcBorders>
              <w:top w:val="single" w:sz="4" w:space="0" w:color="B4C6E7"/>
              <w:left w:val="single" w:sz="4" w:space="0" w:color="B4C6E7"/>
              <w:bottom w:val="single" w:sz="4" w:space="0" w:color="B4C6E7"/>
              <w:right w:val="single" w:sz="4" w:space="0" w:color="B4C6E7"/>
            </w:tcBorders>
          </w:tcPr>
          <w:p w14:paraId="78EB680B" w14:textId="5AD7C16B" w:rsidR="00A544D0" w:rsidRPr="003C5A1C" w:rsidRDefault="00A544D0" w:rsidP="00A544D0">
            <w:r w:rsidRPr="00986EE3">
              <w:t xml:space="preserve">Code of Federal Regulations </w:t>
            </w:r>
          </w:p>
        </w:tc>
      </w:tr>
      <w:tr w:rsidR="00A544D0" w:rsidRPr="003C5A1C" w14:paraId="32CC33AB"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7128C660" w14:textId="22240974" w:rsidR="00A544D0" w:rsidRPr="003C5A1C" w:rsidRDefault="00A544D0" w:rsidP="00A544D0">
            <w:r w:rsidRPr="00CF1BC2">
              <w:rPr>
                <w:lang w:val="de-DE"/>
              </w:rPr>
              <w:t xml:space="preserve">CM </w:t>
            </w:r>
          </w:p>
        </w:tc>
        <w:tc>
          <w:tcPr>
            <w:tcW w:w="4130" w:type="pct"/>
            <w:tcBorders>
              <w:top w:val="single" w:sz="4" w:space="0" w:color="B4C6E7"/>
              <w:left w:val="single" w:sz="4" w:space="0" w:color="B4C6E7"/>
              <w:bottom w:val="single" w:sz="4" w:space="0" w:color="B4C6E7"/>
              <w:right w:val="single" w:sz="4" w:space="0" w:color="B4C6E7"/>
            </w:tcBorders>
          </w:tcPr>
          <w:p w14:paraId="5B8B69FA" w14:textId="77777777" w:rsidR="00A544D0" w:rsidRPr="00986EE3" w:rsidRDefault="00A544D0" w:rsidP="00A544D0">
            <w:pPr>
              <w:rPr>
                <w:lang w:val="en-GB"/>
              </w:rPr>
            </w:pPr>
            <w:r w:rsidRPr="00F36BD9">
              <w:rPr>
                <w:lang w:val="en-GB"/>
              </w:rPr>
              <w:t xml:space="preserve">Control Module - </w:t>
            </w:r>
            <w:r w:rsidRPr="00986EE3">
              <w:rPr>
                <w:lang w:val="en-GB"/>
              </w:rPr>
              <w:t>The lowest grouping of equipment in the physical model that can perform basic control.</w:t>
            </w:r>
          </w:p>
          <w:p w14:paraId="444F5712" w14:textId="0E6D7690" w:rsidR="00A544D0" w:rsidRPr="003C5A1C" w:rsidRDefault="00A544D0" w:rsidP="00A544D0">
            <w:r w:rsidRPr="00986EE3">
              <w:rPr>
                <w:lang w:val="en-GB"/>
              </w:rPr>
              <w:t>A control module typically defines the control for a field device (i.e., transmitter or control valve); however, a control module can also be a lower level module such as an alarm handler or a higher-level collection of sensors, actuators, other control modules, and associated processing equipment that, from the standpoint of control, is operated as a single entity (i.e. PID control loop).</w:t>
            </w:r>
          </w:p>
        </w:tc>
      </w:tr>
      <w:tr w:rsidR="00A544D0" w:rsidRPr="003C5A1C" w14:paraId="70C429BF"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5EE6F0B3" w14:textId="186A2484" w:rsidR="00A544D0" w:rsidRPr="003C5A1C" w:rsidRDefault="00A544D0" w:rsidP="00A544D0">
            <w:r w:rsidRPr="00CF1BC2">
              <w:rPr>
                <w:lang w:val="de-DE"/>
              </w:rPr>
              <w:t xml:space="preserve">EM </w:t>
            </w:r>
          </w:p>
        </w:tc>
        <w:tc>
          <w:tcPr>
            <w:tcW w:w="4130" w:type="pct"/>
            <w:tcBorders>
              <w:top w:val="single" w:sz="4" w:space="0" w:color="B4C6E7"/>
              <w:left w:val="single" w:sz="4" w:space="0" w:color="B4C6E7"/>
              <w:bottom w:val="single" w:sz="4" w:space="0" w:color="B4C6E7"/>
              <w:right w:val="single" w:sz="4" w:space="0" w:color="B4C6E7"/>
            </w:tcBorders>
          </w:tcPr>
          <w:p w14:paraId="5CACEB1A" w14:textId="3B07AA41" w:rsidR="00A544D0" w:rsidRPr="003C5A1C" w:rsidRDefault="00A544D0" w:rsidP="00A544D0">
            <w:r w:rsidRPr="00F36BD9">
              <w:rPr>
                <w:lang w:val="en-GB"/>
              </w:rPr>
              <w:t xml:space="preserve">Equipment Module - </w:t>
            </w:r>
            <w:r w:rsidRPr="00986EE3">
              <w:rPr>
                <w:lang w:val="en-GB"/>
              </w:rPr>
              <w:t>Functional grouping of control modules that in the physical model perform basic control and require coordination of multiple field devices. An equipment module typically defines the control for multiple field devices (i.e. transfer equipment, inlet valve header).</w:t>
            </w:r>
          </w:p>
        </w:tc>
      </w:tr>
      <w:tr w:rsidR="00A544D0" w:rsidRPr="003C5A1C" w14:paraId="1C74A9EC"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30827468" w14:textId="301B5256" w:rsidR="00A544D0" w:rsidRPr="003C5A1C" w:rsidRDefault="00A544D0" w:rsidP="00A544D0">
            <w:r w:rsidRPr="00CF1BC2">
              <w:t>FDA</w:t>
            </w:r>
          </w:p>
        </w:tc>
        <w:tc>
          <w:tcPr>
            <w:tcW w:w="4130" w:type="pct"/>
            <w:tcBorders>
              <w:top w:val="single" w:sz="4" w:space="0" w:color="B4C6E7"/>
              <w:left w:val="single" w:sz="4" w:space="0" w:color="B4C6E7"/>
              <w:bottom w:val="single" w:sz="4" w:space="0" w:color="B4C6E7"/>
              <w:right w:val="single" w:sz="4" w:space="0" w:color="B4C6E7"/>
            </w:tcBorders>
          </w:tcPr>
          <w:p w14:paraId="17B8828A" w14:textId="2332751A" w:rsidR="00A544D0" w:rsidRPr="003C5A1C" w:rsidRDefault="00A544D0" w:rsidP="00A544D0">
            <w:r w:rsidRPr="00986EE3">
              <w:t xml:space="preserve">Food and Drug Administration </w:t>
            </w:r>
          </w:p>
        </w:tc>
      </w:tr>
      <w:tr w:rsidR="00A544D0" w:rsidRPr="003C5A1C" w14:paraId="53BDB5E6"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3A761659" w14:textId="2FF8243A" w:rsidR="00A544D0" w:rsidRPr="00CF1BC2" w:rsidRDefault="00A544D0" w:rsidP="00A544D0">
            <w:r w:rsidRPr="00CF1BC2">
              <w:rPr>
                <w:lang w:val="de-DE"/>
              </w:rPr>
              <w:t xml:space="preserve">FS </w:t>
            </w:r>
          </w:p>
        </w:tc>
        <w:tc>
          <w:tcPr>
            <w:tcW w:w="4130" w:type="pct"/>
            <w:tcBorders>
              <w:top w:val="single" w:sz="4" w:space="0" w:color="B4C6E7"/>
              <w:left w:val="single" w:sz="4" w:space="0" w:color="B4C6E7"/>
              <w:bottom w:val="single" w:sz="4" w:space="0" w:color="B4C6E7"/>
              <w:right w:val="single" w:sz="4" w:space="0" w:color="B4C6E7"/>
            </w:tcBorders>
          </w:tcPr>
          <w:p w14:paraId="5F442148" w14:textId="5D929F95" w:rsidR="00A544D0" w:rsidRPr="00986EE3" w:rsidRDefault="00A544D0" w:rsidP="00A544D0">
            <w:r w:rsidRPr="00986EE3">
              <w:rPr>
                <w:lang w:val="de-DE"/>
              </w:rPr>
              <w:t>Functional Specification</w:t>
            </w:r>
          </w:p>
        </w:tc>
      </w:tr>
      <w:tr w:rsidR="00A544D0" w:rsidRPr="003C5A1C" w14:paraId="61C288DE"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39EA2FFA" w14:textId="7F099E63" w:rsidR="00A544D0" w:rsidRPr="00CF1BC2" w:rsidRDefault="00A544D0" w:rsidP="00A544D0">
            <w:pPr>
              <w:rPr>
                <w:lang w:val="de-DE"/>
              </w:rPr>
            </w:pPr>
            <w:r w:rsidRPr="00CF1BC2">
              <w:t>FRS</w:t>
            </w:r>
          </w:p>
        </w:tc>
        <w:tc>
          <w:tcPr>
            <w:tcW w:w="4130" w:type="pct"/>
            <w:tcBorders>
              <w:top w:val="single" w:sz="4" w:space="0" w:color="B4C6E7"/>
              <w:left w:val="single" w:sz="4" w:space="0" w:color="B4C6E7"/>
              <w:bottom w:val="single" w:sz="4" w:space="0" w:color="B4C6E7"/>
              <w:right w:val="single" w:sz="4" w:space="0" w:color="B4C6E7"/>
            </w:tcBorders>
          </w:tcPr>
          <w:p w14:paraId="683F5C3D" w14:textId="2F0E31D4" w:rsidR="00A544D0" w:rsidRPr="00986EE3" w:rsidRDefault="00A544D0" w:rsidP="00A544D0">
            <w:pPr>
              <w:rPr>
                <w:lang w:val="de-DE"/>
              </w:rPr>
            </w:pPr>
            <w:r w:rsidRPr="00986EE3">
              <w:t>Functional Requirement Specification</w:t>
            </w:r>
          </w:p>
        </w:tc>
      </w:tr>
      <w:tr w:rsidR="00A544D0" w:rsidRPr="003C5A1C" w14:paraId="31740318"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30A2E5A" w14:textId="4AA78609" w:rsidR="00A544D0" w:rsidRPr="00CF1BC2" w:rsidRDefault="00A544D0" w:rsidP="00A544D0">
            <w:r w:rsidRPr="00CF1BC2">
              <w:rPr>
                <w:lang w:val="de-DE"/>
              </w:rPr>
              <w:t xml:space="preserve">GAMP   </w:t>
            </w:r>
          </w:p>
        </w:tc>
        <w:tc>
          <w:tcPr>
            <w:tcW w:w="4130" w:type="pct"/>
            <w:tcBorders>
              <w:top w:val="single" w:sz="4" w:space="0" w:color="B4C6E7"/>
              <w:left w:val="single" w:sz="4" w:space="0" w:color="B4C6E7"/>
              <w:bottom w:val="single" w:sz="4" w:space="0" w:color="B4C6E7"/>
              <w:right w:val="single" w:sz="4" w:space="0" w:color="B4C6E7"/>
            </w:tcBorders>
          </w:tcPr>
          <w:p w14:paraId="58A0F215" w14:textId="17CDEAB4" w:rsidR="00A544D0" w:rsidRPr="00986EE3" w:rsidRDefault="00A544D0" w:rsidP="00A544D0">
            <w:r w:rsidRPr="00986EE3">
              <w:rPr>
                <w:lang w:val="de-DE"/>
              </w:rPr>
              <w:t>Good Automated Manufacturing Practices</w:t>
            </w:r>
          </w:p>
        </w:tc>
      </w:tr>
      <w:tr w:rsidR="00A544D0" w:rsidRPr="003C5A1C" w14:paraId="686F5FF3"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54C9B1A" w14:textId="13C0D7C1" w:rsidR="00A544D0" w:rsidRPr="00CF1BC2" w:rsidRDefault="00A544D0" w:rsidP="00A544D0">
            <w:pPr>
              <w:rPr>
                <w:lang w:val="de-DE"/>
              </w:rPr>
            </w:pPr>
            <w:r w:rsidRPr="00CF1BC2">
              <w:t>GMP</w:t>
            </w:r>
          </w:p>
        </w:tc>
        <w:tc>
          <w:tcPr>
            <w:tcW w:w="4130" w:type="pct"/>
            <w:tcBorders>
              <w:top w:val="single" w:sz="4" w:space="0" w:color="B4C6E7"/>
              <w:left w:val="single" w:sz="4" w:space="0" w:color="B4C6E7"/>
              <w:bottom w:val="single" w:sz="4" w:space="0" w:color="B4C6E7"/>
              <w:right w:val="single" w:sz="4" w:space="0" w:color="B4C6E7"/>
            </w:tcBorders>
          </w:tcPr>
          <w:p w14:paraId="06E709CB" w14:textId="6821BEDC" w:rsidR="00A544D0" w:rsidRPr="00986EE3" w:rsidRDefault="00A544D0" w:rsidP="00A544D0">
            <w:pPr>
              <w:rPr>
                <w:lang w:val="de-DE"/>
              </w:rPr>
            </w:pPr>
            <w:r w:rsidRPr="00986EE3">
              <w:t>Good Manufacturing Practices</w:t>
            </w:r>
          </w:p>
        </w:tc>
      </w:tr>
      <w:tr w:rsidR="00A544D0" w:rsidRPr="003C5A1C" w14:paraId="2E90503F"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530EB442" w14:textId="71635A46" w:rsidR="00A544D0" w:rsidRPr="00CF1BC2" w:rsidRDefault="00A544D0" w:rsidP="00A544D0">
            <w:r w:rsidRPr="00CF1BC2">
              <w:rPr>
                <w:lang w:val="de-DE"/>
              </w:rPr>
              <w:t xml:space="preserve">I/O </w:t>
            </w:r>
          </w:p>
        </w:tc>
        <w:tc>
          <w:tcPr>
            <w:tcW w:w="4130" w:type="pct"/>
            <w:tcBorders>
              <w:top w:val="single" w:sz="4" w:space="0" w:color="B4C6E7"/>
              <w:left w:val="single" w:sz="4" w:space="0" w:color="B4C6E7"/>
              <w:bottom w:val="single" w:sz="4" w:space="0" w:color="B4C6E7"/>
              <w:right w:val="single" w:sz="4" w:space="0" w:color="B4C6E7"/>
            </w:tcBorders>
          </w:tcPr>
          <w:p w14:paraId="762618BF" w14:textId="0B8B2406" w:rsidR="00A544D0" w:rsidRPr="00986EE3" w:rsidRDefault="00A544D0" w:rsidP="00A544D0">
            <w:r w:rsidRPr="00986EE3">
              <w:rPr>
                <w:lang w:val="de-DE"/>
              </w:rPr>
              <w:t>Inputs/Outputs</w:t>
            </w:r>
          </w:p>
        </w:tc>
      </w:tr>
      <w:tr w:rsidR="00A544D0" w:rsidRPr="003C5A1C" w14:paraId="4CF05744"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86D2A7D" w14:textId="3B50979B" w:rsidR="00A544D0" w:rsidRPr="00CF1BC2" w:rsidRDefault="00A544D0" w:rsidP="00A544D0">
            <w:pPr>
              <w:rPr>
                <w:lang w:val="de-DE"/>
              </w:rPr>
            </w:pPr>
            <w:r w:rsidRPr="00CF1BC2">
              <w:t>ISA</w:t>
            </w:r>
          </w:p>
        </w:tc>
        <w:tc>
          <w:tcPr>
            <w:tcW w:w="4130" w:type="pct"/>
            <w:tcBorders>
              <w:top w:val="single" w:sz="4" w:space="0" w:color="B4C6E7"/>
              <w:left w:val="single" w:sz="4" w:space="0" w:color="B4C6E7"/>
              <w:bottom w:val="single" w:sz="4" w:space="0" w:color="B4C6E7"/>
              <w:right w:val="single" w:sz="4" w:space="0" w:color="B4C6E7"/>
            </w:tcBorders>
          </w:tcPr>
          <w:p w14:paraId="7F03B980" w14:textId="1DD4EF3A" w:rsidR="00A544D0" w:rsidRPr="00986EE3" w:rsidRDefault="00A544D0" w:rsidP="00A544D0">
            <w:pPr>
              <w:rPr>
                <w:lang w:val="de-DE"/>
              </w:rPr>
            </w:pPr>
            <w:r w:rsidRPr="00986EE3">
              <w:t>International Society of Automation</w:t>
            </w:r>
          </w:p>
        </w:tc>
      </w:tr>
      <w:tr w:rsidR="00A544D0" w:rsidRPr="003C5A1C" w14:paraId="55578617"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DC9E78C" w14:textId="19C0031D" w:rsidR="00A544D0" w:rsidRPr="00CF1BC2" w:rsidRDefault="00A544D0" w:rsidP="00A544D0">
            <w:r w:rsidRPr="00CF1BC2">
              <w:t>ISPE</w:t>
            </w:r>
          </w:p>
        </w:tc>
        <w:tc>
          <w:tcPr>
            <w:tcW w:w="4130" w:type="pct"/>
            <w:tcBorders>
              <w:top w:val="single" w:sz="4" w:space="0" w:color="B4C6E7"/>
              <w:left w:val="single" w:sz="4" w:space="0" w:color="B4C6E7"/>
              <w:bottom w:val="single" w:sz="4" w:space="0" w:color="B4C6E7"/>
              <w:right w:val="single" w:sz="4" w:space="0" w:color="B4C6E7"/>
            </w:tcBorders>
          </w:tcPr>
          <w:p w14:paraId="35C4AE17" w14:textId="76443271" w:rsidR="00A544D0" w:rsidRPr="00986EE3" w:rsidRDefault="00A544D0" w:rsidP="00A544D0">
            <w:r w:rsidRPr="00986EE3">
              <w:t>International Society for Pharmaceutical Engineering</w:t>
            </w:r>
          </w:p>
        </w:tc>
      </w:tr>
      <w:tr w:rsidR="00A544D0" w:rsidRPr="003C5A1C" w14:paraId="357A6982"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07BDCC6F" w14:textId="342E835C" w:rsidR="00A544D0" w:rsidRPr="00CF1BC2" w:rsidRDefault="00A544D0" w:rsidP="00A544D0">
            <w:r w:rsidRPr="00CF1BC2">
              <w:rPr>
                <w:lang w:val="de-DE"/>
              </w:rPr>
              <w:t xml:space="preserve">HMI  </w:t>
            </w:r>
          </w:p>
        </w:tc>
        <w:tc>
          <w:tcPr>
            <w:tcW w:w="4130" w:type="pct"/>
            <w:tcBorders>
              <w:top w:val="single" w:sz="4" w:space="0" w:color="B4C6E7"/>
              <w:left w:val="single" w:sz="4" w:space="0" w:color="B4C6E7"/>
              <w:bottom w:val="single" w:sz="4" w:space="0" w:color="B4C6E7"/>
              <w:right w:val="single" w:sz="4" w:space="0" w:color="B4C6E7"/>
            </w:tcBorders>
          </w:tcPr>
          <w:p w14:paraId="1758672A" w14:textId="77721FCF" w:rsidR="00A544D0" w:rsidRPr="00986EE3" w:rsidRDefault="00A544D0" w:rsidP="00A544D0">
            <w:r w:rsidRPr="00F36BD9">
              <w:rPr>
                <w:lang w:val="en-GB"/>
              </w:rPr>
              <w:t xml:space="preserve">Human Machine Interface - </w:t>
            </w:r>
            <w:r w:rsidRPr="00986EE3">
              <w:rPr>
                <w:lang w:val="en-GB"/>
              </w:rPr>
              <w:t>A graphic display allowing user interaction with the process.</w:t>
            </w:r>
          </w:p>
        </w:tc>
      </w:tr>
      <w:tr w:rsidR="00A544D0" w:rsidRPr="003C5A1C" w14:paraId="0DFF9128"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05EDFF48" w14:textId="207059D7" w:rsidR="00A544D0" w:rsidRPr="00CF1BC2" w:rsidRDefault="00A544D0" w:rsidP="00A544D0">
            <w:pPr>
              <w:rPr>
                <w:lang w:val="de-DE"/>
              </w:rPr>
            </w:pPr>
            <w:r w:rsidRPr="00CF1BC2">
              <w:t>MHRA</w:t>
            </w:r>
          </w:p>
        </w:tc>
        <w:tc>
          <w:tcPr>
            <w:tcW w:w="4130" w:type="pct"/>
            <w:tcBorders>
              <w:top w:val="single" w:sz="4" w:space="0" w:color="B4C6E7"/>
              <w:left w:val="single" w:sz="4" w:space="0" w:color="B4C6E7"/>
              <w:bottom w:val="single" w:sz="4" w:space="0" w:color="B4C6E7"/>
              <w:right w:val="single" w:sz="4" w:space="0" w:color="B4C6E7"/>
            </w:tcBorders>
          </w:tcPr>
          <w:p w14:paraId="166724E8" w14:textId="11334A53" w:rsidR="00A544D0" w:rsidRPr="00F36BD9" w:rsidRDefault="00A544D0" w:rsidP="00A544D0">
            <w:pPr>
              <w:rPr>
                <w:lang w:val="en-GB"/>
              </w:rPr>
            </w:pPr>
            <w:r w:rsidRPr="00986EE3">
              <w:t>Medicines and Healthcare Regulatory Agency UK</w:t>
            </w:r>
          </w:p>
        </w:tc>
      </w:tr>
      <w:tr w:rsidR="00A544D0" w:rsidRPr="003C5A1C" w14:paraId="59B68EAC"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1A31A0F3" w14:textId="4B8C4B27" w:rsidR="00A544D0" w:rsidRPr="00CF1BC2" w:rsidRDefault="00A544D0" w:rsidP="00A544D0">
            <w:r w:rsidRPr="00CF1BC2">
              <w:rPr>
                <w:lang w:val="de-DE"/>
              </w:rPr>
              <w:t xml:space="preserve">PLC  </w:t>
            </w:r>
          </w:p>
        </w:tc>
        <w:tc>
          <w:tcPr>
            <w:tcW w:w="4130" w:type="pct"/>
            <w:tcBorders>
              <w:top w:val="single" w:sz="4" w:space="0" w:color="B4C6E7"/>
              <w:left w:val="single" w:sz="4" w:space="0" w:color="B4C6E7"/>
              <w:bottom w:val="single" w:sz="4" w:space="0" w:color="B4C6E7"/>
              <w:right w:val="single" w:sz="4" w:space="0" w:color="B4C6E7"/>
            </w:tcBorders>
          </w:tcPr>
          <w:p w14:paraId="7CF8392E" w14:textId="602BFBDF" w:rsidR="00A544D0" w:rsidRPr="00986EE3" w:rsidRDefault="00A544D0" w:rsidP="00A544D0">
            <w:r w:rsidRPr="00986EE3">
              <w:rPr>
                <w:lang w:val="de-DE"/>
              </w:rPr>
              <w:t>Programmable Logic Controller</w:t>
            </w:r>
          </w:p>
        </w:tc>
      </w:tr>
      <w:tr w:rsidR="00A544D0" w:rsidRPr="003C5A1C" w14:paraId="7E4F7149"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631EE0B" w14:textId="48BA07D6" w:rsidR="00A544D0" w:rsidRPr="00CF1BC2" w:rsidRDefault="00A544D0" w:rsidP="00A544D0">
            <w:pPr>
              <w:rPr>
                <w:lang w:val="de-DE"/>
              </w:rPr>
            </w:pPr>
            <w:r w:rsidRPr="00CF1BC2">
              <w:rPr>
                <w:lang w:val="de-DE"/>
              </w:rPr>
              <w:t xml:space="preserve">PM  </w:t>
            </w:r>
          </w:p>
        </w:tc>
        <w:tc>
          <w:tcPr>
            <w:tcW w:w="4130" w:type="pct"/>
            <w:tcBorders>
              <w:top w:val="single" w:sz="4" w:space="0" w:color="B4C6E7"/>
              <w:left w:val="single" w:sz="4" w:space="0" w:color="B4C6E7"/>
              <w:bottom w:val="single" w:sz="4" w:space="0" w:color="B4C6E7"/>
              <w:right w:val="single" w:sz="4" w:space="0" w:color="B4C6E7"/>
            </w:tcBorders>
          </w:tcPr>
          <w:p w14:paraId="6485DBD5" w14:textId="23CB8292" w:rsidR="00A544D0" w:rsidRPr="00986EE3" w:rsidRDefault="00A544D0" w:rsidP="00A544D0">
            <w:pPr>
              <w:rPr>
                <w:lang w:val="de-DE"/>
              </w:rPr>
            </w:pPr>
            <w:r w:rsidRPr="00986EE3">
              <w:rPr>
                <w:lang w:val="de-DE"/>
              </w:rPr>
              <w:t>Phase Module</w:t>
            </w:r>
          </w:p>
        </w:tc>
      </w:tr>
      <w:tr w:rsidR="00A544D0" w:rsidRPr="003C5A1C" w14:paraId="19FDF9FB"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464C14F4" w14:textId="3F6BC5A9" w:rsidR="00A544D0" w:rsidRPr="00CF1BC2" w:rsidRDefault="00A544D0" w:rsidP="00A544D0">
            <w:pPr>
              <w:rPr>
                <w:lang w:val="de-DE"/>
              </w:rPr>
            </w:pPr>
            <w:r w:rsidRPr="00CF1BC2">
              <w:t xml:space="preserve">RP </w:t>
            </w:r>
          </w:p>
        </w:tc>
        <w:tc>
          <w:tcPr>
            <w:tcW w:w="4130" w:type="pct"/>
            <w:tcBorders>
              <w:top w:val="single" w:sz="4" w:space="0" w:color="B4C6E7"/>
              <w:left w:val="single" w:sz="4" w:space="0" w:color="B4C6E7"/>
              <w:bottom w:val="single" w:sz="4" w:space="0" w:color="B4C6E7"/>
              <w:right w:val="single" w:sz="4" w:space="0" w:color="B4C6E7"/>
            </w:tcBorders>
          </w:tcPr>
          <w:p w14:paraId="6FCCAC61" w14:textId="248AB612" w:rsidR="00A544D0" w:rsidRPr="00986EE3" w:rsidRDefault="00A544D0" w:rsidP="00A544D0">
            <w:pPr>
              <w:rPr>
                <w:lang w:val="de-DE"/>
              </w:rPr>
            </w:pPr>
            <w:r w:rsidRPr="00986EE3">
              <w:t>Recipe Procedure</w:t>
            </w:r>
          </w:p>
        </w:tc>
      </w:tr>
      <w:tr w:rsidR="00A544D0" w:rsidRPr="003C5A1C" w14:paraId="4ABFA5C0"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577ACAC" w14:textId="35468B58" w:rsidR="00A544D0" w:rsidRPr="00CF1BC2" w:rsidRDefault="00A544D0" w:rsidP="00A544D0">
            <w:r w:rsidRPr="00CF1BC2">
              <w:t xml:space="preserve">RPE </w:t>
            </w:r>
          </w:p>
        </w:tc>
        <w:tc>
          <w:tcPr>
            <w:tcW w:w="4130" w:type="pct"/>
            <w:tcBorders>
              <w:top w:val="single" w:sz="4" w:space="0" w:color="B4C6E7"/>
              <w:left w:val="single" w:sz="4" w:space="0" w:color="B4C6E7"/>
              <w:bottom w:val="single" w:sz="4" w:space="0" w:color="B4C6E7"/>
              <w:right w:val="single" w:sz="4" w:space="0" w:color="B4C6E7"/>
            </w:tcBorders>
          </w:tcPr>
          <w:p w14:paraId="7B280E75" w14:textId="6E5C8B94" w:rsidR="00A544D0" w:rsidRPr="00986EE3" w:rsidRDefault="00A544D0" w:rsidP="00A544D0">
            <w:r w:rsidRPr="00986EE3">
              <w:t>Recipe Procedural Element</w:t>
            </w:r>
          </w:p>
        </w:tc>
      </w:tr>
      <w:tr w:rsidR="00A544D0" w:rsidRPr="003C5A1C" w14:paraId="718B0645"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39851717" w14:textId="7D7C81BE" w:rsidR="00A544D0" w:rsidRPr="00CF1BC2" w:rsidRDefault="00A544D0" w:rsidP="00A544D0">
            <w:r w:rsidRPr="00CF1BC2">
              <w:lastRenderedPageBreak/>
              <w:t xml:space="preserve">RPH </w:t>
            </w:r>
          </w:p>
        </w:tc>
        <w:tc>
          <w:tcPr>
            <w:tcW w:w="4130" w:type="pct"/>
            <w:tcBorders>
              <w:top w:val="single" w:sz="4" w:space="0" w:color="B4C6E7"/>
              <w:left w:val="single" w:sz="4" w:space="0" w:color="B4C6E7"/>
              <w:bottom w:val="single" w:sz="4" w:space="0" w:color="B4C6E7"/>
              <w:right w:val="single" w:sz="4" w:space="0" w:color="B4C6E7"/>
            </w:tcBorders>
          </w:tcPr>
          <w:p w14:paraId="41D3B31C" w14:textId="2C8A5FD1" w:rsidR="00A544D0" w:rsidRPr="00986EE3" w:rsidRDefault="00A544D0" w:rsidP="00A544D0">
            <w:r w:rsidRPr="00986EE3">
              <w:t xml:space="preserve">Recipe Phase - </w:t>
            </w:r>
            <w:r w:rsidRPr="00986EE3">
              <w:rPr>
                <w:lang w:val="en-GB"/>
              </w:rPr>
              <w:t>S88 logic called upon to carry out a control action connected to the system</w:t>
            </w:r>
          </w:p>
        </w:tc>
      </w:tr>
      <w:tr w:rsidR="00A544D0" w:rsidRPr="003C5A1C" w14:paraId="3FEEAC18"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267ABE94" w14:textId="424CEA96" w:rsidR="00A544D0" w:rsidRPr="00CF1BC2" w:rsidRDefault="00A544D0" w:rsidP="00A544D0">
            <w:r w:rsidRPr="00CF1BC2">
              <w:t xml:space="preserve">RUP </w:t>
            </w:r>
          </w:p>
        </w:tc>
        <w:tc>
          <w:tcPr>
            <w:tcW w:w="4130" w:type="pct"/>
            <w:tcBorders>
              <w:top w:val="single" w:sz="4" w:space="0" w:color="B4C6E7"/>
              <w:left w:val="single" w:sz="4" w:space="0" w:color="B4C6E7"/>
              <w:bottom w:val="single" w:sz="4" w:space="0" w:color="B4C6E7"/>
              <w:right w:val="single" w:sz="4" w:space="0" w:color="B4C6E7"/>
            </w:tcBorders>
          </w:tcPr>
          <w:p w14:paraId="4DEE097C" w14:textId="1BD05C7A" w:rsidR="00A544D0" w:rsidRPr="00986EE3" w:rsidRDefault="00A544D0" w:rsidP="00A544D0">
            <w:r w:rsidRPr="00986EE3">
              <w:t xml:space="preserve">Recipe Unit Procedure - </w:t>
            </w:r>
            <w:r w:rsidRPr="00986EE3">
              <w:rPr>
                <w:lang w:val="en-GB"/>
              </w:rPr>
              <w:t xml:space="preserve">A strategy for carrying out a contiguous process within a unit. It consists of contiguous operations and the algorithm necessary for the initiation, organization, and control of those operations. </w:t>
            </w:r>
          </w:p>
        </w:tc>
      </w:tr>
      <w:tr w:rsidR="00A544D0" w:rsidRPr="003C5A1C" w14:paraId="1029BC07"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573203E3" w14:textId="2C1F1337" w:rsidR="00A544D0" w:rsidRPr="00CF1BC2" w:rsidRDefault="00A544D0" w:rsidP="00A544D0">
            <w:r w:rsidRPr="00CF1BC2">
              <w:rPr>
                <w:lang w:val="de-DE"/>
              </w:rPr>
              <w:t xml:space="preserve">SDS    </w:t>
            </w:r>
          </w:p>
        </w:tc>
        <w:tc>
          <w:tcPr>
            <w:tcW w:w="4130" w:type="pct"/>
            <w:tcBorders>
              <w:top w:val="single" w:sz="4" w:space="0" w:color="B4C6E7"/>
              <w:left w:val="single" w:sz="4" w:space="0" w:color="B4C6E7"/>
              <w:bottom w:val="single" w:sz="4" w:space="0" w:color="B4C6E7"/>
              <w:right w:val="single" w:sz="4" w:space="0" w:color="B4C6E7"/>
            </w:tcBorders>
          </w:tcPr>
          <w:p w14:paraId="34CBF95A" w14:textId="3F30E113" w:rsidR="00A544D0" w:rsidRPr="00986EE3" w:rsidRDefault="00A544D0" w:rsidP="00A544D0">
            <w:r w:rsidRPr="00986EE3">
              <w:rPr>
                <w:lang w:val="de-DE"/>
              </w:rPr>
              <w:t>Software Design Specification</w:t>
            </w:r>
          </w:p>
        </w:tc>
      </w:tr>
      <w:tr w:rsidR="00A544D0" w:rsidRPr="003C5A1C" w14:paraId="17005391"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1AF3E535" w14:textId="02928D70" w:rsidR="00A544D0" w:rsidRPr="00CF1BC2" w:rsidRDefault="00A544D0" w:rsidP="00A544D0">
            <w:pPr>
              <w:rPr>
                <w:lang w:val="de-DE"/>
              </w:rPr>
            </w:pPr>
            <w:r w:rsidRPr="00CF1BC2">
              <w:t>Unit procedure</w:t>
            </w:r>
          </w:p>
        </w:tc>
        <w:tc>
          <w:tcPr>
            <w:tcW w:w="4130" w:type="pct"/>
            <w:tcBorders>
              <w:top w:val="single" w:sz="4" w:space="0" w:color="B4C6E7"/>
              <w:left w:val="single" w:sz="4" w:space="0" w:color="B4C6E7"/>
              <w:bottom w:val="single" w:sz="4" w:space="0" w:color="B4C6E7"/>
              <w:right w:val="single" w:sz="4" w:space="0" w:color="B4C6E7"/>
            </w:tcBorders>
          </w:tcPr>
          <w:p w14:paraId="4B48B829" w14:textId="77777777" w:rsidR="00A544D0" w:rsidRPr="00986EE3" w:rsidRDefault="00A544D0" w:rsidP="00A544D0">
            <w:pPr>
              <w:rPr>
                <w:lang w:val="en-GB"/>
              </w:rPr>
            </w:pPr>
            <w:r w:rsidRPr="00986EE3">
              <w:rPr>
                <w:lang w:val="en-GB"/>
              </w:rPr>
              <w:t>A strategy for carrying out a contiguous process within a unit. It consists</w:t>
            </w:r>
          </w:p>
          <w:p w14:paraId="3FCDD8C2" w14:textId="77777777" w:rsidR="00A544D0" w:rsidRPr="00986EE3" w:rsidRDefault="00A544D0" w:rsidP="00A544D0">
            <w:pPr>
              <w:rPr>
                <w:lang w:val="en-GB"/>
              </w:rPr>
            </w:pPr>
            <w:r w:rsidRPr="00986EE3">
              <w:rPr>
                <w:lang w:val="en-GB"/>
              </w:rPr>
              <w:t>of contiguous operations and the algorithm necessary for the initiation, organization, and control</w:t>
            </w:r>
          </w:p>
          <w:p w14:paraId="57016F7B" w14:textId="77777777" w:rsidR="00A544D0" w:rsidRPr="00986EE3" w:rsidRDefault="00A544D0" w:rsidP="00A544D0">
            <w:pPr>
              <w:rPr>
                <w:lang w:val="en-GB"/>
              </w:rPr>
            </w:pPr>
            <w:r w:rsidRPr="00986EE3">
              <w:rPr>
                <w:lang w:val="en-GB"/>
              </w:rPr>
              <w:t>of those operations.</w:t>
            </w:r>
          </w:p>
          <w:p w14:paraId="19ACD8A8" w14:textId="77777777" w:rsidR="00A544D0" w:rsidRPr="00986EE3" w:rsidRDefault="00A544D0" w:rsidP="00A544D0">
            <w:pPr>
              <w:rPr>
                <w:lang w:val="de-DE"/>
              </w:rPr>
            </w:pPr>
          </w:p>
        </w:tc>
      </w:tr>
      <w:tr w:rsidR="00A544D0" w:rsidRPr="003C5A1C" w14:paraId="2F7114D6" w14:textId="77777777" w:rsidTr="00A544D0">
        <w:trPr>
          <w:trHeight w:val="20"/>
        </w:trPr>
        <w:tc>
          <w:tcPr>
            <w:tcW w:w="870" w:type="pct"/>
            <w:tcBorders>
              <w:top w:val="single" w:sz="4" w:space="0" w:color="B4C6E7"/>
              <w:left w:val="single" w:sz="4" w:space="0" w:color="B4C6E7"/>
              <w:bottom w:val="single" w:sz="4" w:space="0" w:color="B4C6E7"/>
              <w:right w:val="single" w:sz="4" w:space="0" w:color="B4C6E7"/>
            </w:tcBorders>
          </w:tcPr>
          <w:p w14:paraId="05C1278C" w14:textId="20391B94" w:rsidR="00A544D0" w:rsidRPr="00CF1BC2" w:rsidRDefault="00A544D0" w:rsidP="00A544D0">
            <w:r w:rsidRPr="00CF1BC2">
              <w:rPr>
                <w:lang w:val="de-DE"/>
              </w:rPr>
              <w:t xml:space="preserve">URS  </w:t>
            </w:r>
          </w:p>
        </w:tc>
        <w:tc>
          <w:tcPr>
            <w:tcW w:w="4130" w:type="pct"/>
            <w:tcBorders>
              <w:top w:val="single" w:sz="4" w:space="0" w:color="B4C6E7"/>
              <w:left w:val="single" w:sz="4" w:space="0" w:color="B4C6E7"/>
              <w:bottom w:val="single" w:sz="4" w:space="0" w:color="B4C6E7"/>
              <w:right w:val="single" w:sz="4" w:space="0" w:color="B4C6E7"/>
            </w:tcBorders>
          </w:tcPr>
          <w:p w14:paraId="5E16E58C" w14:textId="49E3BB55" w:rsidR="00A544D0" w:rsidRPr="00986EE3" w:rsidRDefault="00A544D0" w:rsidP="00A544D0">
            <w:r w:rsidRPr="00986EE3">
              <w:rPr>
                <w:lang w:val="de-DE"/>
              </w:rPr>
              <w:t>User Requirements Specification</w:t>
            </w:r>
          </w:p>
        </w:tc>
      </w:tr>
    </w:tbl>
    <w:p w14:paraId="6C75F747" w14:textId="74A7A6C7" w:rsidR="00677456" w:rsidRDefault="00677456" w:rsidP="00677456"/>
    <w:p w14:paraId="5EB6146F" w14:textId="0A3AC5B6" w:rsidR="00A544D0" w:rsidRDefault="00A544D0" w:rsidP="00677456"/>
    <w:p w14:paraId="0BBF935D" w14:textId="125A584C" w:rsidR="00A544D0" w:rsidRDefault="00A544D0" w:rsidP="00677456"/>
    <w:p w14:paraId="2EFA0AF7" w14:textId="5E957BE0" w:rsidR="00A544D0" w:rsidRDefault="00A544D0" w:rsidP="00677456"/>
    <w:p w14:paraId="27BE345E" w14:textId="4FBD0D70" w:rsidR="00A544D0" w:rsidRDefault="00A544D0" w:rsidP="00677456"/>
    <w:p w14:paraId="22B97262" w14:textId="057E0B16" w:rsidR="00A544D0" w:rsidRDefault="00A544D0" w:rsidP="00677456"/>
    <w:p w14:paraId="4F7BF075" w14:textId="36905E07" w:rsidR="00A544D0" w:rsidRDefault="00A544D0" w:rsidP="00677456"/>
    <w:p w14:paraId="5B7404BD" w14:textId="457C14D5" w:rsidR="00A544D0" w:rsidRDefault="00A544D0" w:rsidP="00677456"/>
    <w:p w14:paraId="44380911" w14:textId="2508894A" w:rsidR="00A544D0" w:rsidRDefault="00A544D0" w:rsidP="00677456"/>
    <w:p w14:paraId="5387AEAD" w14:textId="3B41DD27" w:rsidR="00A544D0" w:rsidRDefault="00A544D0" w:rsidP="00677456"/>
    <w:p w14:paraId="68CE050C" w14:textId="02E4ADD0" w:rsidR="00A544D0" w:rsidRDefault="00A544D0" w:rsidP="00677456"/>
    <w:p w14:paraId="19ECC4C7" w14:textId="23F25E91" w:rsidR="00A544D0" w:rsidRDefault="00A544D0" w:rsidP="00677456"/>
    <w:p w14:paraId="24229607" w14:textId="51316D6E" w:rsidR="00A544D0" w:rsidRDefault="00A544D0" w:rsidP="00677456"/>
    <w:p w14:paraId="703FFBC3" w14:textId="2389208E" w:rsidR="00A544D0" w:rsidRDefault="00A544D0" w:rsidP="00677456"/>
    <w:p w14:paraId="5EB2B3C9" w14:textId="075E25D4" w:rsidR="00A544D0" w:rsidRDefault="00A544D0" w:rsidP="00677456"/>
    <w:p w14:paraId="41DDF687" w14:textId="16A5BE6C" w:rsidR="00A544D0" w:rsidRDefault="00A544D0" w:rsidP="00677456"/>
    <w:p w14:paraId="6F86E2A4" w14:textId="53B764C1" w:rsidR="00A544D0" w:rsidRDefault="00A544D0" w:rsidP="00677456"/>
    <w:p w14:paraId="3DA1165B" w14:textId="1C6653A3" w:rsidR="00A544D0" w:rsidRDefault="00A544D0" w:rsidP="00677456"/>
    <w:p w14:paraId="1CA34931" w14:textId="1A392E1D" w:rsidR="00A544D0" w:rsidRDefault="00A544D0" w:rsidP="00677456"/>
    <w:p w14:paraId="1EAAE096" w14:textId="252E3064" w:rsidR="00A544D0" w:rsidRDefault="00A544D0" w:rsidP="00677456"/>
    <w:p w14:paraId="780326B2" w14:textId="77777777" w:rsidR="00A544D0" w:rsidRPr="00677456" w:rsidRDefault="00A544D0" w:rsidP="00677456"/>
    <w:p w14:paraId="228CEAD2" w14:textId="38E0694E" w:rsidR="009C25F2" w:rsidRDefault="001C249A" w:rsidP="009C25F2">
      <w:pPr>
        <w:pStyle w:val="Heading1"/>
        <w:ind w:left="567" w:hanging="567"/>
      </w:pPr>
      <w:bookmarkStart w:id="40" w:name="_Toc40797385"/>
      <w:r>
        <w:lastRenderedPageBreak/>
        <w:t>Revision Index</w:t>
      </w:r>
      <w:bookmarkEnd w:id="40"/>
    </w:p>
    <w:tbl>
      <w:tblPr>
        <w:tblStyle w:val="ProjectScopeTable"/>
        <w:tblW w:w="5102" w:type="pct"/>
        <w:tblInd w:w="-185" w:type="dxa"/>
        <w:tblCellMar>
          <w:left w:w="72" w:type="dxa"/>
          <w:right w:w="72" w:type="dxa"/>
        </w:tblCellMar>
        <w:tblLook w:val="04A0" w:firstRow="1" w:lastRow="0" w:firstColumn="1" w:lastColumn="0" w:noHBand="0" w:noVBand="1"/>
      </w:tblPr>
      <w:tblGrid>
        <w:gridCol w:w="818"/>
        <w:gridCol w:w="1597"/>
        <w:gridCol w:w="2501"/>
        <w:gridCol w:w="3983"/>
        <w:gridCol w:w="925"/>
      </w:tblGrid>
      <w:tr w:rsidR="00B977B2" w14:paraId="70011D54" w14:textId="77777777" w:rsidTr="00A12C12">
        <w:trPr>
          <w:cnfStyle w:val="100000000000" w:firstRow="1" w:lastRow="0" w:firstColumn="0" w:lastColumn="0" w:oddVBand="0" w:evenVBand="0" w:oddHBand="0" w:evenHBand="0" w:firstRowFirstColumn="0" w:firstRowLastColumn="0" w:lastRowFirstColumn="0" w:lastRowLastColumn="0"/>
          <w:trHeight w:val="440"/>
        </w:trPr>
        <w:tc>
          <w:tcPr>
            <w:tcW w:w="416" w:type="pct"/>
            <w:tcBorders>
              <w:top w:val="single" w:sz="4" w:space="0" w:color="B4C6E7"/>
              <w:left w:val="single" w:sz="4" w:space="0" w:color="B4C6E7"/>
              <w:bottom w:val="single" w:sz="4" w:space="0" w:color="B4C6E7"/>
              <w:right w:val="single" w:sz="4" w:space="0" w:color="B4C6E7"/>
            </w:tcBorders>
            <w:vAlign w:val="center"/>
          </w:tcPr>
          <w:p w14:paraId="06CB2403" w14:textId="77777777" w:rsidR="00B977B2" w:rsidRPr="001F6062" w:rsidRDefault="00B977B2" w:rsidP="001478F2">
            <w:pPr>
              <w:pStyle w:val="Tabletext"/>
            </w:pPr>
            <w:r>
              <w:t>Issue</w:t>
            </w:r>
          </w:p>
        </w:tc>
        <w:tc>
          <w:tcPr>
            <w:tcW w:w="813" w:type="pct"/>
            <w:tcBorders>
              <w:top w:val="single" w:sz="4" w:space="0" w:color="B4C6E7"/>
              <w:left w:val="single" w:sz="4" w:space="0" w:color="B4C6E7"/>
              <w:bottom w:val="single" w:sz="4" w:space="0" w:color="B4C6E7"/>
              <w:right w:val="single" w:sz="4" w:space="0" w:color="B4C6E7"/>
            </w:tcBorders>
            <w:vAlign w:val="center"/>
          </w:tcPr>
          <w:p w14:paraId="3A314701" w14:textId="77777777" w:rsidR="00B977B2" w:rsidRPr="001F6062" w:rsidRDefault="00B977B2" w:rsidP="001478F2">
            <w:pPr>
              <w:pStyle w:val="Tabletext"/>
            </w:pPr>
            <w:r>
              <w:t>Date</w:t>
            </w:r>
          </w:p>
        </w:tc>
        <w:tc>
          <w:tcPr>
            <w:tcW w:w="1273" w:type="pct"/>
            <w:tcBorders>
              <w:top w:val="single" w:sz="4" w:space="0" w:color="B4C6E7"/>
              <w:left w:val="single" w:sz="4" w:space="0" w:color="B4C6E7"/>
              <w:bottom w:val="single" w:sz="4" w:space="0" w:color="B4C6E7"/>
              <w:right w:val="single" w:sz="4" w:space="0" w:color="B4C6E7"/>
            </w:tcBorders>
            <w:vAlign w:val="center"/>
          </w:tcPr>
          <w:p w14:paraId="0F7DC8E2" w14:textId="77777777" w:rsidR="00B977B2" w:rsidRPr="001F6062" w:rsidRDefault="00B977B2" w:rsidP="001478F2">
            <w:pPr>
              <w:pStyle w:val="Tabletext"/>
            </w:pPr>
            <w:r>
              <w:t>By</w:t>
            </w:r>
          </w:p>
        </w:tc>
        <w:tc>
          <w:tcPr>
            <w:tcW w:w="2027" w:type="pct"/>
            <w:tcBorders>
              <w:top w:val="single" w:sz="4" w:space="0" w:color="B4C6E7"/>
              <w:left w:val="single" w:sz="4" w:space="0" w:color="B4C6E7"/>
              <w:bottom w:val="single" w:sz="4" w:space="0" w:color="B4C6E7"/>
              <w:right w:val="single" w:sz="4" w:space="0" w:color="B4C6E7"/>
            </w:tcBorders>
            <w:vAlign w:val="center"/>
          </w:tcPr>
          <w:p w14:paraId="67903F92" w14:textId="77777777" w:rsidR="00B977B2" w:rsidRPr="001F6062" w:rsidRDefault="00B977B2" w:rsidP="001478F2">
            <w:pPr>
              <w:pStyle w:val="Tabletext"/>
            </w:pPr>
            <w:r>
              <w:t>Change</w:t>
            </w:r>
          </w:p>
        </w:tc>
        <w:tc>
          <w:tcPr>
            <w:tcW w:w="471" w:type="pct"/>
            <w:tcBorders>
              <w:top w:val="single" w:sz="4" w:space="0" w:color="B4C6E7"/>
              <w:left w:val="single" w:sz="4" w:space="0" w:color="B4C6E7"/>
              <w:bottom w:val="single" w:sz="4" w:space="0" w:color="B4C6E7"/>
              <w:right w:val="single" w:sz="4" w:space="0" w:color="B4C6E7"/>
            </w:tcBorders>
            <w:vAlign w:val="center"/>
          </w:tcPr>
          <w:p w14:paraId="23E3AA18" w14:textId="77777777" w:rsidR="00B977B2" w:rsidRPr="001F6062" w:rsidRDefault="00B977B2" w:rsidP="001478F2">
            <w:pPr>
              <w:pStyle w:val="Tabletext"/>
            </w:pPr>
            <w:r>
              <w:t>Page</w:t>
            </w:r>
          </w:p>
        </w:tc>
      </w:tr>
      <w:tr w:rsidR="00B977B2" w14:paraId="5121BA46" w14:textId="77777777" w:rsidTr="00A12C12">
        <w:trPr>
          <w:trHeight w:val="20"/>
        </w:trPr>
        <w:tc>
          <w:tcPr>
            <w:tcW w:w="416" w:type="pct"/>
            <w:tcBorders>
              <w:top w:val="single" w:sz="4" w:space="0" w:color="B4C6E7"/>
              <w:left w:val="single" w:sz="4" w:space="0" w:color="B4C6E7"/>
              <w:bottom w:val="single" w:sz="4" w:space="0" w:color="B4C6E7"/>
              <w:right w:val="single" w:sz="4" w:space="0" w:color="B4C6E7"/>
            </w:tcBorders>
            <w:vAlign w:val="center"/>
          </w:tcPr>
          <w:p w14:paraId="75CF0BB6" w14:textId="3D7E353E" w:rsidR="00B977B2" w:rsidRPr="003C5A1C" w:rsidRDefault="002E70ED" w:rsidP="00AA28A1">
            <w:fldSimple w:instr=" DOCPROPERTY  Revision  \* MERGEFORMAT ">
              <w:r w:rsidR="0078549D">
                <w:t>01</w:t>
              </w:r>
            </w:fldSimple>
          </w:p>
        </w:tc>
        <w:tc>
          <w:tcPr>
            <w:tcW w:w="813" w:type="pct"/>
            <w:tcBorders>
              <w:top w:val="single" w:sz="4" w:space="0" w:color="B4C6E7"/>
              <w:left w:val="single" w:sz="4" w:space="0" w:color="B4C6E7"/>
              <w:bottom w:val="single" w:sz="4" w:space="0" w:color="B4C6E7"/>
              <w:right w:val="single" w:sz="4" w:space="0" w:color="B4C6E7"/>
            </w:tcBorders>
            <w:vAlign w:val="center"/>
          </w:tcPr>
          <w:p w14:paraId="23012A0C" w14:textId="5AFD055E" w:rsidR="00B977B2" w:rsidRPr="003C5A1C" w:rsidRDefault="00AA28A1" w:rsidP="00AA28A1">
            <w:r>
              <w:fldChar w:fldCharType="begin"/>
            </w:r>
            <w:r>
              <w:instrText xml:space="preserve"> DATE  \@ "d MMMM yyyy"  \* MERGEFORMAT </w:instrText>
            </w:r>
            <w:r>
              <w:fldChar w:fldCharType="separate"/>
            </w:r>
            <w:r w:rsidR="00D74F0D">
              <w:rPr>
                <w:noProof/>
              </w:rPr>
              <w:t>5 March 2021</w:t>
            </w:r>
            <w:r>
              <w:fldChar w:fldCharType="end"/>
            </w:r>
          </w:p>
        </w:tc>
        <w:tc>
          <w:tcPr>
            <w:tcW w:w="1273" w:type="pct"/>
            <w:tcBorders>
              <w:top w:val="single" w:sz="4" w:space="0" w:color="B4C6E7"/>
              <w:left w:val="single" w:sz="4" w:space="0" w:color="B4C6E7"/>
              <w:bottom w:val="single" w:sz="4" w:space="0" w:color="B4C6E7"/>
              <w:right w:val="single" w:sz="4" w:space="0" w:color="B4C6E7"/>
            </w:tcBorders>
            <w:vAlign w:val="center"/>
          </w:tcPr>
          <w:p w14:paraId="7EB6DB9B" w14:textId="4941D873" w:rsidR="00B977B2" w:rsidRPr="003C5A1C" w:rsidRDefault="002E70ED" w:rsidP="00AA28A1">
            <w:fldSimple w:instr=" DOCPROPERTY  Author  \* MERGEFORMAT ">
              <w:r w:rsidR="00AA28A1">
                <w:t>umesh_rao@pall.com</w:t>
              </w:r>
            </w:fldSimple>
          </w:p>
        </w:tc>
        <w:tc>
          <w:tcPr>
            <w:tcW w:w="2027" w:type="pct"/>
            <w:tcBorders>
              <w:top w:val="single" w:sz="4" w:space="0" w:color="B4C6E7"/>
              <w:left w:val="single" w:sz="4" w:space="0" w:color="B4C6E7"/>
              <w:bottom w:val="single" w:sz="4" w:space="0" w:color="B4C6E7"/>
              <w:right w:val="single" w:sz="4" w:space="0" w:color="B4C6E7"/>
            </w:tcBorders>
            <w:vAlign w:val="center"/>
          </w:tcPr>
          <w:p w14:paraId="4813D3ED" w14:textId="7F0AB216" w:rsidR="00B977B2" w:rsidRPr="003C5A1C" w:rsidRDefault="00AA28A1" w:rsidP="00AA28A1">
            <w:r>
              <w:t>Initial Issue</w:t>
            </w:r>
          </w:p>
        </w:tc>
        <w:tc>
          <w:tcPr>
            <w:tcW w:w="471" w:type="pct"/>
            <w:tcBorders>
              <w:top w:val="single" w:sz="4" w:space="0" w:color="B4C6E7"/>
              <w:left w:val="single" w:sz="4" w:space="0" w:color="B4C6E7"/>
              <w:bottom w:val="single" w:sz="4" w:space="0" w:color="B4C6E7"/>
              <w:right w:val="single" w:sz="4" w:space="0" w:color="B4C6E7"/>
            </w:tcBorders>
            <w:vAlign w:val="center"/>
          </w:tcPr>
          <w:p w14:paraId="3BB60670" w14:textId="54B44E72" w:rsidR="00B977B2" w:rsidRPr="003C5A1C" w:rsidRDefault="00A12C12" w:rsidP="00AA28A1">
            <w:r>
              <w:t>N/A</w:t>
            </w:r>
          </w:p>
        </w:tc>
      </w:tr>
      <w:tr w:rsidR="00A12C12" w14:paraId="309E278F" w14:textId="77777777" w:rsidTr="00A12C12">
        <w:trPr>
          <w:trHeight w:val="20"/>
        </w:trPr>
        <w:tc>
          <w:tcPr>
            <w:tcW w:w="416" w:type="pct"/>
            <w:tcBorders>
              <w:top w:val="single" w:sz="4" w:space="0" w:color="B4C6E7"/>
              <w:left w:val="single" w:sz="4" w:space="0" w:color="B4C6E7"/>
              <w:bottom w:val="single" w:sz="4" w:space="0" w:color="B4C6E7"/>
              <w:right w:val="single" w:sz="4" w:space="0" w:color="B4C6E7"/>
            </w:tcBorders>
          </w:tcPr>
          <w:p w14:paraId="15F3E321" w14:textId="224D5EE8" w:rsidR="00A12C12" w:rsidRPr="003C5A1C" w:rsidRDefault="00A12C12" w:rsidP="00A12C12"/>
        </w:tc>
        <w:tc>
          <w:tcPr>
            <w:tcW w:w="813" w:type="pct"/>
            <w:tcBorders>
              <w:top w:val="single" w:sz="4" w:space="0" w:color="B4C6E7"/>
              <w:left w:val="single" w:sz="4" w:space="0" w:color="B4C6E7"/>
              <w:bottom w:val="single" w:sz="4" w:space="0" w:color="B4C6E7"/>
              <w:right w:val="single" w:sz="4" w:space="0" w:color="B4C6E7"/>
            </w:tcBorders>
            <w:vAlign w:val="center"/>
          </w:tcPr>
          <w:p w14:paraId="485D1858" w14:textId="3FAC4EDA" w:rsidR="00A12C12" w:rsidRPr="003C5A1C" w:rsidRDefault="00A12C12" w:rsidP="00A12C12"/>
        </w:tc>
        <w:tc>
          <w:tcPr>
            <w:tcW w:w="1273" w:type="pct"/>
            <w:tcBorders>
              <w:top w:val="single" w:sz="4" w:space="0" w:color="B4C6E7"/>
              <w:left w:val="single" w:sz="4" w:space="0" w:color="B4C6E7"/>
              <w:bottom w:val="single" w:sz="4" w:space="0" w:color="B4C6E7"/>
              <w:right w:val="single" w:sz="4" w:space="0" w:color="B4C6E7"/>
            </w:tcBorders>
            <w:vAlign w:val="center"/>
          </w:tcPr>
          <w:p w14:paraId="367BBA04" w14:textId="77777777" w:rsidR="00A12C12" w:rsidRPr="003C5A1C" w:rsidRDefault="00A12C12" w:rsidP="00A12C12"/>
        </w:tc>
        <w:tc>
          <w:tcPr>
            <w:tcW w:w="2027" w:type="pct"/>
            <w:tcBorders>
              <w:top w:val="single" w:sz="4" w:space="0" w:color="B4C6E7"/>
              <w:left w:val="single" w:sz="4" w:space="0" w:color="B4C6E7"/>
              <w:bottom w:val="single" w:sz="4" w:space="0" w:color="B4C6E7"/>
              <w:right w:val="single" w:sz="4" w:space="0" w:color="B4C6E7"/>
            </w:tcBorders>
            <w:vAlign w:val="center"/>
          </w:tcPr>
          <w:p w14:paraId="439C0152" w14:textId="77777777" w:rsidR="00A12C12" w:rsidRPr="003C5A1C" w:rsidRDefault="00A12C12" w:rsidP="00A12C12"/>
        </w:tc>
        <w:tc>
          <w:tcPr>
            <w:tcW w:w="471" w:type="pct"/>
            <w:tcBorders>
              <w:top w:val="single" w:sz="4" w:space="0" w:color="B4C6E7"/>
              <w:left w:val="single" w:sz="4" w:space="0" w:color="B4C6E7"/>
              <w:bottom w:val="single" w:sz="4" w:space="0" w:color="B4C6E7"/>
              <w:right w:val="single" w:sz="4" w:space="0" w:color="B4C6E7"/>
            </w:tcBorders>
            <w:vAlign w:val="center"/>
          </w:tcPr>
          <w:p w14:paraId="52EB86C5" w14:textId="77777777" w:rsidR="00A12C12" w:rsidRPr="003C5A1C" w:rsidRDefault="00A12C12" w:rsidP="00A12C12"/>
        </w:tc>
      </w:tr>
      <w:tr w:rsidR="00A12C12" w14:paraId="7878CD4E" w14:textId="77777777" w:rsidTr="00A12C12">
        <w:trPr>
          <w:trHeight w:val="20"/>
        </w:trPr>
        <w:tc>
          <w:tcPr>
            <w:tcW w:w="416" w:type="pct"/>
            <w:tcBorders>
              <w:top w:val="single" w:sz="4" w:space="0" w:color="B4C6E7"/>
              <w:left w:val="single" w:sz="4" w:space="0" w:color="B4C6E7"/>
              <w:bottom w:val="single" w:sz="4" w:space="0" w:color="B4C6E7"/>
              <w:right w:val="single" w:sz="4" w:space="0" w:color="B4C6E7"/>
            </w:tcBorders>
          </w:tcPr>
          <w:p w14:paraId="3E605352" w14:textId="613CB8C8" w:rsidR="00A12C12" w:rsidRPr="003C5A1C" w:rsidRDefault="00A12C12" w:rsidP="00A12C12"/>
        </w:tc>
        <w:tc>
          <w:tcPr>
            <w:tcW w:w="813" w:type="pct"/>
            <w:tcBorders>
              <w:top w:val="single" w:sz="4" w:space="0" w:color="B4C6E7"/>
              <w:left w:val="single" w:sz="4" w:space="0" w:color="B4C6E7"/>
              <w:bottom w:val="single" w:sz="4" w:space="0" w:color="B4C6E7"/>
              <w:right w:val="single" w:sz="4" w:space="0" w:color="B4C6E7"/>
            </w:tcBorders>
            <w:vAlign w:val="center"/>
          </w:tcPr>
          <w:p w14:paraId="10693760" w14:textId="77777777" w:rsidR="00A12C12" w:rsidRPr="003C5A1C" w:rsidRDefault="00A12C12" w:rsidP="00A12C12"/>
        </w:tc>
        <w:tc>
          <w:tcPr>
            <w:tcW w:w="1273" w:type="pct"/>
            <w:tcBorders>
              <w:top w:val="single" w:sz="4" w:space="0" w:color="B4C6E7"/>
              <w:left w:val="single" w:sz="4" w:space="0" w:color="B4C6E7"/>
              <w:bottom w:val="single" w:sz="4" w:space="0" w:color="B4C6E7"/>
              <w:right w:val="single" w:sz="4" w:space="0" w:color="B4C6E7"/>
            </w:tcBorders>
            <w:vAlign w:val="center"/>
          </w:tcPr>
          <w:p w14:paraId="2F7E1566" w14:textId="77777777" w:rsidR="00A12C12" w:rsidRPr="003C5A1C" w:rsidRDefault="00A12C12" w:rsidP="00A12C12"/>
        </w:tc>
        <w:tc>
          <w:tcPr>
            <w:tcW w:w="2027" w:type="pct"/>
            <w:tcBorders>
              <w:top w:val="single" w:sz="4" w:space="0" w:color="B4C6E7"/>
              <w:left w:val="single" w:sz="4" w:space="0" w:color="B4C6E7"/>
              <w:bottom w:val="single" w:sz="4" w:space="0" w:color="B4C6E7"/>
              <w:right w:val="single" w:sz="4" w:space="0" w:color="B4C6E7"/>
            </w:tcBorders>
            <w:vAlign w:val="center"/>
          </w:tcPr>
          <w:p w14:paraId="1307B463" w14:textId="77777777" w:rsidR="00A12C12" w:rsidRPr="003C5A1C" w:rsidRDefault="00A12C12" w:rsidP="00A12C12"/>
        </w:tc>
        <w:tc>
          <w:tcPr>
            <w:tcW w:w="471" w:type="pct"/>
            <w:tcBorders>
              <w:top w:val="single" w:sz="4" w:space="0" w:color="B4C6E7"/>
              <w:left w:val="single" w:sz="4" w:space="0" w:color="B4C6E7"/>
              <w:bottom w:val="single" w:sz="4" w:space="0" w:color="B4C6E7"/>
              <w:right w:val="single" w:sz="4" w:space="0" w:color="B4C6E7"/>
            </w:tcBorders>
            <w:vAlign w:val="center"/>
          </w:tcPr>
          <w:p w14:paraId="299FF4A3" w14:textId="77777777" w:rsidR="00A12C12" w:rsidRPr="003C5A1C" w:rsidRDefault="00A12C12" w:rsidP="00A12C12"/>
        </w:tc>
      </w:tr>
      <w:tr w:rsidR="00A12C12" w14:paraId="1C591689" w14:textId="77777777" w:rsidTr="00A12C12">
        <w:trPr>
          <w:trHeight w:val="20"/>
        </w:trPr>
        <w:tc>
          <w:tcPr>
            <w:tcW w:w="416" w:type="pct"/>
            <w:tcBorders>
              <w:top w:val="single" w:sz="4" w:space="0" w:color="B4C6E7"/>
              <w:left w:val="single" w:sz="4" w:space="0" w:color="B4C6E7"/>
              <w:bottom w:val="single" w:sz="4" w:space="0" w:color="B4C6E7"/>
              <w:right w:val="single" w:sz="4" w:space="0" w:color="B4C6E7"/>
            </w:tcBorders>
          </w:tcPr>
          <w:p w14:paraId="4D691D1A" w14:textId="7189BC1A" w:rsidR="00A12C12" w:rsidRPr="003C5A1C" w:rsidRDefault="00A12C12" w:rsidP="00A12C12"/>
        </w:tc>
        <w:tc>
          <w:tcPr>
            <w:tcW w:w="813" w:type="pct"/>
            <w:tcBorders>
              <w:top w:val="single" w:sz="4" w:space="0" w:color="B4C6E7"/>
              <w:left w:val="single" w:sz="4" w:space="0" w:color="B4C6E7"/>
              <w:bottom w:val="single" w:sz="4" w:space="0" w:color="B4C6E7"/>
              <w:right w:val="single" w:sz="4" w:space="0" w:color="B4C6E7"/>
            </w:tcBorders>
            <w:vAlign w:val="center"/>
          </w:tcPr>
          <w:p w14:paraId="548E3A59" w14:textId="77777777" w:rsidR="00A12C12" w:rsidRPr="003C5A1C" w:rsidRDefault="00A12C12" w:rsidP="00A12C12"/>
        </w:tc>
        <w:tc>
          <w:tcPr>
            <w:tcW w:w="1273" w:type="pct"/>
            <w:tcBorders>
              <w:top w:val="single" w:sz="4" w:space="0" w:color="B4C6E7"/>
              <w:left w:val="single" w:sz="4" w:space="0" w:color="B4C6E7"/>
              <w:bottom w:val="single" w:sz="4" w:space="0" w:color="B4C6E7"/>
              <w:right w:val="single" w:sz="4" w:space="0" w:color="B4C6E7"/>
            </w:tcBorders>
            <w:vAlign w:val="center"/>
          </w:tcPr>
          <w:p w14:paraId="6F61423E" w14:textId="77777777" w:rsidR="00A12C12" w:rsidRPr="003C5A1C" w:rsidRDefault="00A12C12" w:rsidP="00A12C12"/>
        </w:tc>
        <w:tc>
          <w:tcPr>
            <w:tcW w:w="2027" w:type="pct"/>
            <w:tcBorders>
              <w:top w:val="single" w:sz="4" w:space="0" w:color="B4C6E7"/>
              <w:left w:val="single" w:sz="4" w:space="0" w:color="B4C6E7"/>
              <w:bottom w:val="single" w:sz="4" w:space="0" w:color="B4C6E7"/>
              <w:right w:val="single" w:sz="4" w:space="0" w:color="B4C6E7"/>
            </w:tcBorders>
            <w:vAlign w:val="center"/>
          </w:tcPr>
          <w:p w14:paraId="01374388" w14:textId="77777777" w:rsidR="00A12C12" w:rsidRPr="003C5A1C" w:rsidRDefault="00A12C12" w:rsidP="00A12C12"/>
        </w:tc>
        <w:tc>
          <w:tcPr>
            <w:tcW w:w="471" w:type="pct"/>
            <w:tcBorders>
              <w:top w:val="single" w:sz="4" w:space="0" w:color="B4C6E7"/>
              <w:left w:val="single" w:sz="4" w:space="0" w:color="B4C6E7"/>
              <w:bottom w:val="single" w:sz="4" w:space="0" w:color="B4C6E7"/>
              <w:right w:val="single" w:sz="4" w:space="0" w:color="B4C6E7"/>
            </w:tcBorders>
            <w:vAlign w:val="center"/>
          </w:tcPr>
          <w:p w14:paraId="40266763" w14:textId="77777777" w:rsidR="00A12C12" w:rsidRPr="003C5A1C" w:rsidRDefault="00A12C12" w:rsidP="00A12C12"/>
        </w:tc>
      </w:tr>
      <w:tr w:rsidR="00A12C12" w14:paraId="48D61A1D" w14:textId="77777777" w:rsidTr="00A12C12">
        <w:trPr>
          <w:trHeight w:val="20"/>
        </w:trPr>
        <w:tc>
          <w:tcPr>
            <w:tcW w:w="416" w:type="pct"/>
            <w:tcBorders>
              <w:top w:val="single" w:sz="4" w:space="0" w:color="B4C6E7"/>
              <w:left w:val="single" w:sz="4" w:space="0" w:color="B4C6E7"/>
              <w:bottom w:val="single" w:sz="4" w:space="0" w:color="B4C6E7"/>
              <w:right w:val="single" w:sz="4" w:space="0" w:color="B4C6E7"/>
            </w:tcBorders>
          </w:tcPr>
          <w:p w14:paraId="20C25558" w14:textId="4C021D6B" w:rsidR="00A12C12" w:rsidRPr="003C5A1C" w:rsidRDefault="00A12C12" w:rsidP="00A12C12"/>
        </w:tc>
        <w:tc>
          <w:tcPr>
            <w:tcW w:w="813" w:type="pct"/>
            <w:tcBorders>
              <w:top w:val="single" w:sz="4" w:space="0" w:color="B4C6E7"/>
              <w:left w:val="single" w:sz="4" w:space="0" w:color="B4C6E7"/>
              <w:bottom w:val="single" w:sz="4" w:space="0" w:color="B4C6E7"/>
              <w:right w:val="single" w:sz="4" w:space="0" w:color="B4C6E7"/>
            </w:tcBorders>
            <w:vAlign w:val="center"/>
          </w:tcPr>
          <w:p w14:paraId="5A50E70F" w14:textId="77777777" w:rsidR="00A12C12" w:rsidRPr="003C5A1C" w:rsidRDefault="00A12C12" w:rsidP="00A12C12"/>
        </w:tc>
        <w:tc>
          <w:tcPr>
            <w:tcW w:w="1273" w:type="pct"/>
            <w:tcBorders>
              <w:top w:val="single" w:sz="4" w:space="0" w:color="B4C6E7"/>
              <w:left w:val="single" w:sz="4" w:space="0" w:color="B4C6E7"/>
              <w:bottom w:val="single" w:sz="4" w:space="0" w:color="B4C6E7"/>
              <w:right w:val="single" w:sz="4" w:space="0" w:color="B4C6E7"/>
            </w:tcBorders>
            <w:vAlign w:val="center"/>
          </w:tcPr>
          <w:p w14:paraId="6CBD1F56" w14:textId="77777777" w:rsidR="00A12C12" w:rsidRPr="003C5A1C" w:rsidRDefault="00A12C12" w:rsidP="00A12C12"/>
        </w:tc>
        <w:tc>
          <w:tcPr>
            <w:tcW w:w="2027" w:type="pct"/>
            <w:tcBorders>
              <w:top w:val="single" w:sz="4" w:space="0" w:color="B4C6E7"/>
              <w:left w:val="single" w:sz="4" w:space="0" w:color="B4C6E7"/>
              <w:bottom w:val="single" w:sz="4" w:space="0" w:color="B4C6E7"/>
              <w:right w:val="single" w:sz="4" w:space="0" w:color="B4C6E7"/>
            </w:tcBorders>
            <w:vAlign w:val="center"/>
          </w:tcPr>
          <w:p w14:paraId="2E680DDF" w14:textId="77777777" w:rsidR="00A12C12" w:rsidRPr="003C5A1C" w:rsidRDefault="00A12C12" w:rsidP="00A12C12"/>
        </w:tc>
        <w:tc>
          <w:tcPr>
            <w:tcW w:w="471" w:type="pct"/>
            <w:tcBorders>
              <w:top w:val="single" w:sz="4" w:space="0" w:color="B4C6E7"/>
              <w:left w:val="single" w:sz="4" w:space="0" w:color="B4C6E7"/>
              <w:bottom w:val="single" w:sz="4" w:space="0" w:color="B4C6E7"/>
              <w:right w:val="single" w:sz="4" w:space="0" w:color="B4C6E7"/>
            </w:tcBorders>
            <w:vAlign w:val="center"/>
          </w:tcPr>
          <w:p w14:paraId="68E8DF94" w14:textId="77777777" w:rsidR="00A12C12" w:rsidRPr="003C5A1C" w:rsidRDefault="00A12C12" w:rsidP="00A12C12"/>
        </w:tc>
      </w:tr>
    </w:tbl>
    <w:p w14:paraId="6AB2D329" w14:textId="77777777" w:rsidR="001B3E20" w:rsidRPr="001B3E20" w:rsidRDefault="001B3E20" w:rsidP="001B3E20"/>
    <w:p w14:paraId="695BC93F" w14:textId="77777777" w:rsidR="007A205F" w:rsidRDefault="0069067D" w:rsidP="007A205F">
      <w:bookmarkStart w:id="41" w:name="_Toc479255018"/>
      <w:r>
        <w:br w:type="page"/>
      </w:r>
    </w:p>
    <w:p w14:paraId="014471AC" w14:textId="77777777" w:rsidR="007A205F" w:rsidRDefault="007A205F" w:rsidP="007A205F">
      <w:pPr>
        <w:sectPr w:rsidR="007A205F" w:rsidSect="004A5EAF">
          <w:headerReference w:type="even" r:id="rId14"/>
          <w:headerReference w:type="default" r:id="rId15"/>
          <w:footerReference w:type="even" r:id="rId16"/>
          <w:footerReference w:type="default" r:id="rId17"/>
          <w:headerReference w:type="first" r:id="rId18"/>
          <w:footerReference w:type="first" r:id="rId19"/>
          <w:pgSz w:w="11906" w:h="16838" w:code="9"/>
          <w:pgMar w:top="1418" w:right="1134" w:bottom="1134" w:left="1134" w:header="709" w:footer="425" w:gutter="0"/>
          <w:cols w:space="708"/>
          <w:titlePg/>
          <w:docGrid w:linePitch="360"/>
        </w:sectPr>
      </w:pPr>
    </w:p>
    <w:p w14:paraId="39C989A9" w14:textId="77777777" w:rsidR="007A205F" w:rsidRDefault="007A205F">
      <w:pPr>
        <w:rPr>
          <w:rFonts w:asciiTheme="majorHAnsi" w:eastAsiaTheme="majorEastAsia" w:hAnsiTheme="majorHAnsi" w:cstheme="majorBidi"/>
          <w:b/>
          <w:color w:val="075AA1" w:themeColor="text2"/>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bottom w:w="28" w:type="dxa"/>
          <w:right w:w="0" w:type="dxa"/>
        </w:tblCellMar>
        <w:tblLook w:val="04A0" w:firstRow="1" w:lastRow="0" w:firstColumn="1" w:lastColumn="0" w:noHBand="0" w:noVBand="1"/>
      </w:tblPr>
      <w:tblGrid>
        <w:gridCol w:w="1414"/>
        <w:gridCol w:w="2949"/>
        <w:gridCol w:w="5311"/>
      </w:tblGrid>
      <w:tr w:rsidR="00D72F37" w14:paraId="7F24118C" w14:textId="77777777" w:rsidTr="00027A9D">
        <w:trPr>
          <w:trHeight w:val="9298"/>
        </w:trPr>
        <w:tc>
          <w:tcPr>
            <w:tcW w:w="9674" w:type="dxa"/>
            <w:gridSpan w:val="3"/>
            <w:vAlign w:val="center"/>
          </w:tcPr>
          <w:bookmarkEnd w:id="41"/>
          <w:p w14:paraId="03B2D863" w14:textId="77777777" w:rsidR="00D72F37" w:rsidRPr="003A23A6" w:rsidRDefault="00E61ED6" w:rsidP="003A23A6">
            <w:pPr>
              <w:spacing w:before="20"/>
              <w:rPr>
                <w:b/>
              </w:rPr>
            </w:pPr>
            <w:r>
              <w:rPr>
                <w:b/>
                <w:noProof/>
              </w:rPr>
              <mc:AlternateContent>
                <mc:Choice Requires="wps">
                  <w:drawing>
                    <wp:anchor distT="0" distB="0" distL="114300" distR="114300" simplePos="0" relativeHeight="251658240" behindDoc="0" locked="0" layoutInCell="1" allowOverlap="1" wp14:anchorId="7932BA03" wp14:editId="2A16FF26">
                      <wp:simplePos x="0" y="0"/>
                      <wp:positionH relativeFrom="column">
                        <wp:posOffset>-758190</wp:posOffset>
                      </wp:positionH>
                      <wp:positionV relativeFrom="paragraph">
                        <wp:posOffset>5339080</wp:posOffset>
                      </wp:positionV>
                      <wp:extent cx="1562100" cy="0"/>
                      <wp:effectExtent l="0" t="0" r="0" b="0"/>
                      <wp:wrapNone/>
                      <wp:docPr id="2" name="Straight Connector 2"/>
                      <wp:cNvGraphicFramePr/>
                      <a:graphic xmlns:a="http://schemas.openxmlformats.org/drawingml/2006/main">
                        <a:graphicData uri="http://schemas.microsoft.com/office/word/2010/wordprocessingShape">
                          <wps:wsp>
                            <wps:cNvCnPr/>
                            <wps:spPr>
                              <a:xfrm flipH="1">
                                <a:off x="0" y="0"/>
                                <a:ext cx="1562100" cy="0"/>
                              </a:xfrm>
                              <a:prstGeom prst="line">
                                <a:avLst/>
                              </a:prstGeom>
                              <a:ln>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BEAF28" id="Straight Connector 2"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7pt,420.4pt" to="63.3pt,4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" strokecolor="#075aa1 [3204]" strokeweight=".5pt">
                      <v:stroke joinstyle="miter"/>
                    </v:line>
                  </w:pict>
                </mc:Fallback>
              </mc:AlternateContent>
            </w:r>
          </w:p>
        </w:tc>
      </w:tr>
      <w:tr w:rsidR="009A619B" w14:paraId="343EC646" w14:textId="77777777" w:rsidTr="00510E63">
        <w:tc>
          <w:tcPr>
            <w:tcW w:w="4363" w:type="dxa"/>
            <w:gridSpan w:val="2"/>
            <w:vMerge w:val="restart"/>
            <w:vAlign w:val="center"/>
          </w:tcPr>
          <w:p w14:paraId="25C221EB" w14:textId="77777777" w:rsidR="009A619B" w:rsidRDefault="002C1365" w:rsidP="00F233E4">
            <w:pPr>
              <w:spacing w:before="20" w:after="20"/>
              <w:ind w:left="170"/>
            </w:pPr>
            <w:r>
              <w:rPr>
                <w:noProof/>
              </w:rPr>
              <w:drawing>
                <wp:anchor distT="0" distB="0" distL="114300" distR="114300" simplePos="0" relativeHeight="251660288" behindDoc="0" locked="0" layoutInCell="1" allowOverlap="1" wp14:anchorId="7C38E63D" wp14:editId="2DE5A208">
                  <wp:simplePos x="0" y="0"/>
                  <wp:positionH relativeFrom="margin">
                    <wp:posOffset>691515</wp:posOffset>
                  </wp:positionH>
                  <wp:positionV relativeFrom="paragraph">
                    <wp:posOffset>-190500</wp:posOffset>
                  </wp:positionV>
                  <wp:extent cx="1438275" cy="687705"/>
                  <wp:effectExtent l="0" t="0" r="9525" b="0"/>
                  <wp:wrapNone/>
                  <wp:docPr id="1" name="Picture 1" descr="Image result for pall corp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result for pall corporatio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38275" cy="6877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11" w:type="dxa"/>
            <w:tcBorders>
              <w:top w:val="single" w:sz="6" w:space="0" w:color="auto"/>
              <w:bottom w:val="single" w:sz="6" w:space="0" w:color="auto"/>
            </w:tcBorders>
          </w:tcPr>
          <w:p w14:paraId="239C0A2B" w14:textId="77777777" w:rsidR="009A619B" w:rsidRPr="003A23A6" w:rsidRDefault="009A619B" w:rsidP="003A23A6">
            <w:pPr>
              <w:spacing w:before="20"/>
              <w:rPr>
                <w:b/>
              </w:rPr>
            </w:pPr>
            <w:r w:rsidRPr="003A23A6">
              <w:rPr>
                <w:b/>
              </w:rPr>
              <w:t>Visit us on the Web at www.pall.com</w:t>
            </w:r>
          </w:p>
        </w:tc>
      </w:tr>
      <w:tr w:rsidR="009A619B" w14:paraId="084634DD" w14:textId="77777777" w:rsidTr="00510E63">
        <w:tc>
          <w:tcPr>
            <w:tcW w:w="4363" w:type="dxa"/>
            <w:gridSpan w:val="2"/>
            <w:vMerge/>
            <w:tcBorders>
              <w:top w:val="single" w:sz="6" w:space="0" w:color="auto"/>
            </w:tcBorders>
          </w:tcPr>
          <w:p w14:paraId="67493D2D" w14:textId="77777777" w:rsidR="009A619B" w:rsidRPr="009A619B" w:rsidRDefault="009A619B" w:rsidP="003A23A6">
            <w:pPr>
              <w:spacing w:before="20"/>
              <w:rPr>
                <w:sz w:val="14"/>
                <w:szCs w:val="14"/>
              </w:rPr>
            </w:pPr>
          </w:p>
        </w:tc>
        <w:tc>
          <w:tcPr>
            <w:tcW w:w="5311" w:type="dxa"/>
            <w:tcBorders>
              <w:top w:val="single" w:sz="6" w:space="0" w:color="auto"/>
              <w:bottom w:val="single" w:sz="6" w:space="0" w:color="auto"/>
            </w:tcBorders>
          </w:tcPr>
          <w:p w14:paraId="7FBCC7B4" w14:textId="77777777" w:rsidR="009A619B" w:rsidRPr="003A23A6" w:rsidRDefault="009A619B" w:rsidP="003A23A6">
            <w:pPr>
              <w:spacing w:before="20"/>
              <w:rPr>
                <w:b/>
              </w:rPr>
            </w:pPr>
            <w:r w:rsidRPr="003A23A6">
              <w:rPr>
                <w:b/>
              </w:rPr>
              <w:t>Contact us at www.pall.com/contact</w:t>
            </w:r>
          </w:p>
        </w:tc>
      </w:tr>
      <w:tr w:rsidR="009A619B" w:rsidRPr="003A23A6" w14:paraId="4817F1E1" w14:textId="77777777" w:rsidTr="00510E63">
        <w:tc>
          <w:tcPr>
            <w:tcW w:w="4363" w:type="dxa"/>
            <w:gridSpan w:val="2"/>
          </w:tcPr>
          <w:p w14:paraId="0866A821" w14:textId="77777777" w:rsidR="009A619B" w:rsidRPr="003A23A6" w:rsidRDefault="009A619B" w:rsidP="003A23A6">
            <w:pPr>
              <w:spacing w:before="20"/>
              <w:rPr>
                <w:sz w:val="10"/>
                <w:szCs w:val="10"/>
              </w:rPr>
            </w:pPr>
          </w:p>
        </w:tc>
        <w:tc>
          <w:tcPr>
            <w:tcW w:w="5311" w:type="dxa"/>
            <w:tcBorders>
              <w:top w:val="single" w:sz="6" w:space="0" w:color="auto"/>
            </w:tcBorders>
          </w:tcPr>
          <w:p w14:paraId="654CA30C" w14:textId="77777777" w:rsidR="009A619B" w:rsidRPr="003A23A6" w:rsidRDefault="009A619B" w:rsidP="003A23A6">
            <w:pPr>
              <w:spacing w:before="20"/>
              <w:rPr>
                <w:sz w:val="10"/>
                <w:szCs w:val="10"/>
              </w:rPr>
            </w:pPr>
          </w:p>
        </w:tc>
      </w:tr>
      <w:tr w:rsidR="009A619B" w:rsidRPr="003A23A6" w14:paraId="0E2AADEB" w14:textId="77777777" w:rsidTr="00510E63">
        <w:tc>
          <w:tcPr>
            <w:tcW w:w="1414" w:type="dxa"/>
            <w:vMerge w:val="restart"/>
          </w:tcPr>
          <w:p w14:paraId="59A71B81" w14:textId="77777777" w:rsidR="009A619B" w:rsidRPr="003A23A6" w:rsidRDefault="009A619B" w:rsidP="00A012EA">
            <w:pPr>
              <w:spacing w:before="20" w:line="276" w:lineRule="auto"/>
              <w:rPr>
                <w:sz w:val="10"/>
                <w:szCs w:val="10"/>
              </w:rPr>
            </w:pPr>
          </w:p>
        </w:tc>
        <w:tc>
          <w:tcPr>
            <w:tcW w:w="2949" w:type="dxa"/>
            <w:vMerge w:val="restart"/>
          </w:tcPr>
          <w:p w14:paraId="7AD70ABD" w14:textId="77777777" w:rsidR="009A619B" w:rsidRPr="00D72F37" w:rsidRDefault="009A619B" w:rsidP="00A012EA">
            <w:pPr>
              <w:spacing w:before="20" w:line="276" w:lineRule="auto"/>
              <w:rPr>
                <w:b/>
                <w:sz w:val="14"/>
                <w:szCs w:val="14"/>
              </w:rPr>
            </w:pPr>
            <w:r w:rsidRPr="00D72F37">
              <w:rPr>
                <w:b/>
                <w:sz w:val="14"/>
                <w:szCs w:val="14"/>
              </w:rPr>
              <w:t>Corporate Headquarters</w:t>
            </w:r>
          </w:p>
          <w:p w14:paraId="26C3DD90" w14:textId="77777777" w:rsidR="009A619B" w:rsidRPr="009A619B" w:rsidRDefault="009A619B" w:rsidP="00A012EA">
            <w:pPr>
              <w:spacing w:before="20" w:line="276" w:lineRule="auto"/>
              <w:rPr>
                <w:sz w:val="14"/>
                <w:szCs w:val="14"/>
              </w:rPr>
            </w:pPr>
            <w:r w:rsidRPr="009A619B">
              <w:rPr>
                <w:sz w:val="14"/>
                <w:szCs w:val="14"/>
              </w:rPr>
              <w:t>Port Washington, NY, USA</w:t>
            </w:r>
          </w:p>
          <w:p w14:paraId="43179C2D" w14:textId="77777777" w:rsidR="009A619B" w:rsidRPr="009A619B" w:rsidRDefault="009A619B" w:rsidP="00A012EA">
            <w:pPr>
              <w:spacing w:before="20" w:line="276" w:lineRule="auto"/>
              <w:rPr>
                <w:sz w:val="14"/>
                <w:szCs w:val="14"/>
              </w:rPr>
            </w:pPr>
            <w:r w:rsidRPr="009A619B">
              <w:rPr>
                <w:sz w:val="14"/>
                <w:szCs w:val="14"/>
              </w:rPr>
              <w:t>+1.800.717.7255 toll free (USA)</w:t>
            </w:r>
          </w:p>
          <w:p w14:paraId="7BCF5365" w14:textId="77777777" w:rsidR="009A619B" w:rsidRPr="009A619B" w:rsidRDefault="009A619B" w:rsidP="00A012EA">
            <w:pPr>
              <w:spacing w:before="20" w:line="276" w:lineRule="auto"/>
              <w:rPr>
                <w:sz w:val="14"/>
                <w:szCs w:val="14"/>
              </w:rPr>
            </w:pPr>
            <w:r w:rsidRPr="009A619B">
              <w:rPr>
                <w:sz w:val="14"/>
                <w:szCs w:val="14"/>
              </w:rPr>
              <w:t>+1.516.484.5400 phone</w:t>
            </w:r>
          </w:p>
          <w:p w14:paraId="5BBF3CDB" w14:textId="77777777" w:rsidR="009A619B" w:rsidRDefault="009A619B" w:rsidP="00A012EA">
            <w:pPr>
              <w:spacing w:before="20" w:line="276" w:lineRule="auto"/>
              <w:rPr>
                <w:sz w:val="14"/>
                <w:szCs w:val="14"/>
              </w:rPr>
            </w:pPr>
          </w:p>
          <w:p w14:paraId="528E7E71" w14:textId="77777777" w:rsidR="00A012EA" w:rsidRPr="009A619B" w:rsidRDefault="00A012EA" w:rsidP="00A012EA">
            <w:pPr>
              <w:spacing w:before="20" w:line="276" w:lineRule="auto"/>
              <w:rPr>
                <w:sz w:val="14"/>
                <w:szCs w:val="14"/>
              </w:rPr>
            </w:pPr>
          </w:p>
          <w:p w14:paraId="3F958992" w14:textId="77777777" w:rsidR="009A619B" w:rsidRPr="00D72F37" w:rsidRDefault="009A619B" w:rsidP="00A012EA">
            <w:pPr>
              <w:spacing w:before="20" w:line="276" w:lineRule="auto"/>
              <w:rPr>
                <w:b/>
                <w:sz w:val="14"/>
                <w:szCs w:val="14"/>
              </w:rPr>
            </w:pPr>
            <w:r w:rsidRPr="00D72F37">
              <w:rPr>
                <w:b/>
                <w:sz w:val="14"/>
                <w:szCs w:val="14"/>
              </w:rPr>
              <w:t>European Headquarters</w:t>
            </w:r>
          </w:p>
          <w:p w14:paraId="66CB7BAE" w14:textId="77777777" w:rsidR="009A619B" w:rsidRPr="009A619B" w:rsidRDefault="009A619B" w:rsidP="00A012EA">
            <w:pPr>
              <w:spacing w:before="20" w:line="276" w:lineRule="auto"/>
              <w:rPr>
                <w:sz w:val="14"/>
                <w:szCs w:val="14"/>
              </w:rPr>
            </w:pPr>
            <w:r w:rsidRPr="009A619B">
              <w:rPr>
                <w:sz w:val="14"/>
                <w:szCs w:val="14"/>
              </w:rPr>
              <w:t>Fribourg, Switzerland</w:t>
            </w:r>
          </w:p>
          <w:p w14:paraId="2754B3A7" w14:textId="77777777" w:rsidR="009A619B" w:rsidRPr="009A619B" w:rsidRDefault="009A619B" w:rsidP="00A012EA">
            <w:pPr>
              <w:spacing w:before="20" w:line="276" w:lineRule="auto"/>
              <w:rPr>
                <w:sz w:val="14"/>
                <w:szCs w:val="14"/>
              </w:rPr>
            </w:pPr>
            <w:r w:rsidRPr="009A619B">
              <w:rPr>
                <w:sz w:val="14"/>
                <w:szCs w:val="14"/>
              </w:rPr>
              <w:t>+41 (0)26 350 53 00 phone</w:t>
            </w:r>
          </w:p>
          <w:p w14:paraId="777CE7A7" w14:textId="77777777" w:rsidR="009A619B" w:rsidRDefault="009A619B" w:rsidP="00A012EA">
            <w:pPr>
              <w:spacing w:before="20" w:line="276" w:lineRule="auto"/>
              <w:rPr>
                <w:sz w:val="14"/>
                <w:szCs w:val="14"/>
              </w:rPr>
            </w:pPr>
          </w:p>
          <w:p w14:paraId="0DCFF7A5" w14:textId="77777777" w:rsidR="00A012EA" w:rsidRPr="009A619B" w:rsidRDefault="00A012EA" w:rsidP="00A012EA">
            <w:pPr>
              <w:spacing w:before="20" w:line="276" w:lineRule="auto"/>
              <w:rPr>
                <w:sz w:val="14"/>
                <w:szCs w:val="14"/>
              </w:rPr>
            </w:pPr>
          </w:p>
          <w:p w14:paraId="7E5C1FB9" w14:textId="77777777" w:rsidR="009A619B" w:rsidRPr="00D72F37" w:rsidRDefault="009A619B" w:rsidP="00A012EA">
            <w:pPr>
              <w:spacing w:before="20" w:line="276" w:lineRule="auto"/>
              <w:rPr>
                <w:b/>
                <w:sz w:val="14"/>
                <w:szCs w:val="14"/>
              </w:rPr>
            </w:pPr>
            <w:r w:rsidRPr="00D72F37">
              <w:rPr>
                <w:b/>
                <w:sz w:val="14"/>
                <w:szCs w:val="14"/>
              </w:rPr>
              <w:t>Asia-Pacific Headquarters</w:t>
            </w:r>
          </w:p>
          <w:p w14:paraId="2F39F18C" w14:textId="77777777" w:rsidR="009A619B" w:rsidRPr="009A619B" w:rsidRDefault="009A619B" w:rsidP="00A012EA">
            <w:pPr>
              <w:spacing w:before="20" w:line="276" w:lineRule="auto"/>
              <w:rPr>
                <w:sz w:val="14"/>
                <w:szCs w:val="14"/>
              </w:rPr>
            </w:pPr>
            <w:r w:rsidRPr="009A619B">
              <w:rPr>
                <w:sz w:val="14"/>
                <w:szCs w:val="14"/>
              </w:rPr>
              <w:t>Singapore</w:t>
            </w:r>
          </w:p>
          <w:p w14:paraId="5CF44CB8" w14:textId="77777777" w:rsidR="009A619B" w:rsidRPr="009A619B" w:rsidRDefault="009A619B" w:rsidP="00A012EA">
            <w:pPr>
              <w:spacing w:before="20" w:line="276" w:lineRule="auto"/>
              <w:rPr>
                <w:sz w:val="14"/>
                <w:szCs w:val="14"/>
              </w:rPr>
            </w:pPr>
            <w:r w:rsidRPr="009A619B">
              <w:rPr>
                <w:sz w:val="14"/>
                <w:szCs w:val="14"/>
              </w:rPr>
              <w:t xml:space="preserve">+65 6389 6500 </w:t>
            </w:r>
            <w:proofErr w:type="gramStart"/>
            <w:r w:rsidRPr="009A619B">
              <w:rPr>
                <w:sz w:val="14"/>
                <w:szCs w:val="14"/>
              </w:rPr>
              <w:t>phone</w:t>
            </w:r>
            <w:proofErr w:type="gramEnd"/>
          </w:p>
        </w:tc>
        <w:tc>
          <w:tcPr>
            <w:tcW w:w="5311" w:type="dxa"/>
          </w:tcPr>
          <w:p w14:paraId="233005EA" w14:textId="77777777" w:rsidR="009A619B" w:rsidRPr="003A23A6" w:rsidRDefault="009A619B" w:rsidP="00A012EA">
            <w:pPr>
              <w:spacing w:before="20" w:line="276" w:lineRule="auto"/>
              <w:rPr>
                <w:b/>
                <w:sz w:val="10"/>
                <w:szCs w:val="10"/>
              </w:rPr>
            </w:pPr>
            <w:r w:rsidRPr="003A23A6">
              <w:rPr>
                <w:b/>
                <w:sz w:val="10"/>
                <w:szCs w:val="10"/>
              </w:rPr>
              <w:t>International Offices</w:t>
            </w:r>
          </w:p>
          <w:p w14:paraId="045F9809" w14:textId="77777777" w:rsidR="009A619B" w:rsidRPr="003A23A6" w:rsidRDefault="009A619B" w:rsidP="00A012EA">
            <w:pPr>
              <w:spacing w:before="20" w:line="276" w:lineRule="auto"/>
              <w:rPr>
                <w:sz w:val="10"/>
                <w:szCs w:val="10"/>
              </w:rPr>
            </w:pPr>
            <w:r w:rsidRPr="003A23A6">
              <w:rPr>
                <w:sz w:val="10"/>
                <w:szCs w:val="10"/>
              </w:rPr>
              <w:t xml:space="preserve">Pall Corporation has offices and plants throughout the world in locations such as: Argentina, Australia, Austria, </w:t>
            </w:r>
            <w:r w:rsidR="00A012EA">
              <w:rPr>
                <w:sz w:val="10"/>
                <w:szCs w:val="10"/>
              </w:rPr>
              <w:br/>
            </w:r>
            <w:r w:rsidRPr="003A23A6">
              <w:rPr>
                <w:sz w:val="10"/>
                <w:szCs w:val="10"/>
              </w:rPr>
              <w:t xml:space="preserve">Belgium, Brazil, Canada, China, France, Germany, India, Indonesia, Ireland, Italy, Japan, Korea, Malaysia, Mexico, </w:t>
            </w:r>
            <w:r w:rsidR="00A012EA">
              <w:rPr>
                <w:sz w:val="10"/>
                <w:szCs w:val="10"/>
              </w:rPr>
              <w:br/>
              <w:t>t</w:t>
            </w:r>
            <w:r w:rsidRPr="003A23A6">
              <w:rPr>
                <w:sz w:val="10"/>
                <w:szCs w:val="10"/>
              </w:rPr>
              <w:t>he Netherlands, New Zealand, Norway, Poland, Puerto Rico, Russia, Singapore, South Africa, Spain, Sweden, Switzerland, Taiwan, Thailand, the United Kingdom, the United States, and Venezuela. Distributors in all major industrial areas of the world. To locate the Pall office or distributor nearest you, visit www. Pall.com/contact.</w:t>
            </w:r>
          </w:p>
          <w:p w14:paraId="62584352" w14:textId="77777777" w:rsidR="009A619B" w:rsidRPr="003A23A6" w:rsidRDefault="009A619B" w:rsidP="00A012EA">
            <w:pPr>
              <w:spacing w:before="20" w:line="276" w:lineRule="auto"/>
              <w:rPr>
                <w:sz w:val="10"/>
                <w:szCs w:val="10"/>
              </w:rPr>
            </w:pPr>
          </w:p>
          <w:p w14:paraId="6F1B8783" w14:textId="77777777" w:rsidR="009A619B" w:rsidRPr="003A23A6" w:rsidRDefault="009A619B" w:rsidP="00A012EA">
            <w:pPr>
              <w:spacing w:before="20" w:line="276" w:lineRule="auto"/>
              <w:rPr>
                <w:sz w:val="10"/>
                <w:szCs w:val="10"/>
              </w:rPr>
            </w:pPr>
            <w:r w:rsidRPr="003A23A6">
              <w:rPr>
                <w:sz w:val="10"/>
                <w:szCs w:val="10"/>
              </w:rPr>
              <w:t xml:space="preserve">The information provided in this literature was reviewed for accuracy at the time of publication. </w:t>
            </w:r>
            <w:r w:rsidR="00A012EA">
              <w:rPr>
                <w:sz w:val="10"/>
                <w:szCs w:val="10"/>
              </w:rPr>
              <w:t>Product</w:t>
            </w:r>
            <w:r w:rsidRPr="003A23A6">
              <w:rPr>
                <w:sz w:val="10"/>
                <w:szCs w:val="10"/>
              </w:rPr>
              <w:t xml:space="preserve"> data may </w:t>
            </w:r>
            <w:r w:rsidR="00A012EA">
              <w:rPr>
                <w:sz w:val="10"/>
                <w:szCs w:val="10"/>
              </w:rPr>
              <w:br/>
            </w:r>
            <w:r w:rsidRPr="003A23A6">
              <w:rPr>
                <w:sz w:val="10"/>
                <w:szCs w:val="10"/>
              </w:rPr>
              <w:t>be subject to change without notice. For current information consult your local Pall distributor or contact Pall directly.</w:t>
            </w:r>
          </w:p>
        </w:tc>
      </w:tr>
      <w:tr w:rsidR="009A619B" w:rsidRPr="003A23A6" w14:paraId="4D964C5E" w14:textId="77777777" w:rsidTr="00510E63">
        <w:tc>
          <w:tcPr>
            <w:tcW w:w="1414" w:type="dxa"/>
            <w:vMerge/>
          </w:tcPr>
          <w:p w14:paraId="165ED7A1" w14:textId="77777777" w:rsidR="009A619B" w:rsidRPr="003A23A6" w:rsidRDefault="009A619B" w:rsidP="003A23A6">
            <w:pPr>
              <w:spacing w:before="20"/>
              <w:rPr>
                <w:sz w:val="10"/>
                <w:szCs w:val="10"/>
              </w:rPr>
            </w:pPr>
          </w:p>
        </w:tc>
        <w:tc>
          <w:tcPr>
            <w:tcW w:w="2949" w:type="dxa"/>
            <w:vMerge/>
          </w:tcPr>
          <w:p w14:paraId="4F830B5C" w14:textId="77777777" w:rsidR="009A619B" w:rsidRPr="003A23A6" w:rsidRDefault="009A619B" w:rsidP="003A23A6">
            <w:pPr>
              <w:spacing w:before="20"/>
              <w:rPr>
                <w:sz w:val="10"/>
                <w:szCs w:val="10"/>
              </w:rPr>
            </w:pPr>
          </w:p>
        </w:tc>
        <w:tc>
          <w:tcPr>
            <w:tcW w:w="5311" w:type="dxa"/>
          </w:tcPr>
          <w:p w14:paraId="7157BA63" w14:textId="77777777" w:rsidR="009A619B" w:rsidRPr="003A23A6" w:rsidRDefault="009A619B" w:rsidP="003A23A6">
            <w:pPr>
              <w:spacing w:before="20"/>
              <w:rPr>
                <w:sz w:val="10"/>
                <w:szCs w:val="10"/>
              </w:rPr>
            </w:pPr>
          </w:p>
        </w:tc>
      </w:tr>
      <w:tr w:rsidR="00A012EA" w:rsidRPr="003A23A6" w14:paraId="03D088E9" w14:textId="77777777" w:rsidTr="00510E63">
        <w:tc>
          <w:tcPr>
            <w:tcW w:w="1414" w:type="dxa"/>
            <w:vMerge/>
          </w:tcPr>
          <w:p w14:paraId="19FC9B47" w14:textId="77777777" w:rsidR="00A012EA" w:rsidRPr="003A23A6" w:rsidRDefault="00A012EA" w:rsidP="003A23A6">
            <w:pPr>
              <w:spacing w:before="20"/>
              <w:rPr>
                <w:sz w:val="10"/>
                <w:szCs w:val="10"/>
              </w:rPr>
            </w:pPr>
          </w:p>
        </w:tc>
        <w:tc>
          <w:tcPr>
            <w:tcW w:w="2949" w:type="dxa"/>
            <w:vMerge/>
          </w:tcPr>
          <w:p w14:paraId="0ADDA034" w14:textId="77777777" w:rsidR="00A012EA" w:rsidRPr="003A23A6" w:rsidRDefault="00A012EA" w:rsidP="003A23A6">
            <w:pPr>
              <w:spacing w:before="20"/>
              <w:rPr>
                <w:sz w:val="10"/>
                <w:szCs w:val="10"/>
              </w:rPr>
            </w:pPr>
          </w:p>
        </w:tc>
        <w:tc>
          <w:tcPr>
            <w:tcW w:w="5311" w:type="dxa"/>
          </w:tcPr>
          <w:p w14:paraId="7357A136" w14:textId="77777777" w:rsidR="00A012EA" w:rsidRPr="003A23A6" w:rsidRDefault="00A012EA" w:rsidP="003A23A6">
            <w:pPr>
              <w:spacing w:before="20"/>
              <w:rPr>
                <w:sz w:val="10"/>
                <w:szCs w:val="10"/>
              </w:rPr>
            </w:pPr>
          </w:p>
        </w:tc>
      </w:tr>
      <w:tr w:rsidR="009A619B" w:rsidRPr="003A23A6" w14:paraId="3EDE484A" w14:textId="77777777" w:rsidTr="00510E63">
        <w:tc>
          <w:tcPr>
            <w:tcW w:w="1414" w:type="dxa"/>
            <w:vMerge/>
          </w:tcPr>
          <w:p w14:paraId="72210285" w14:textId="77777777" w:rsidR="009A619B" w:rsidRPr="003A23A6" w:rsidRDefault="009A619B" w:rsidP="003A23A6">
            <w:pPr>
              <w:spacing w:before="20"/>
              <w:rPr>
                <w:sz w:val="10"/>
                <w:szCs w:val="10"/>
              </w:rPr>
            </w:pPr>
          </w:p>
        </w:tc>
        <w:tc>
          <w:tcPr>
            <w:tcW w:w="2949" w:type="dxa"/>
            <w:vMerge/>
          </w:tcPr>
          <w:p w14:paraId="776AAB23" w14:textId="77777777" w:rsidR="009A619B" w:rsidRPr="003A23A6" w:rsidRDefault="009A619B" w:rsidP="003A23A6">
            <w:pPr>
              <w:spacing w:before="20"/>
              <w:rPr>
                <w:sz w:val="10"/>
                <w:szCs w:val="10"/>
              </w:rPr>
            </w:pPr>
          </w:p>
        </w:tc>
        <w:tc>
          <w:tcPr>
            <w:tcW w:w="5311" w:type="dxa"/>
          </w:tcPr>
          <w:p w14:paraId="5234639C" w14:textId="77777777" w:rsidR="009A619B" w:rsidRPr="003A23A6" w:rsidRDefault="009A619B" w:rsidP="003A23A6">
            <w:pPr>
              <w:spacing w:before="20"/>
              <w:rPr>
                <w:sz w:val="10"/>
                <w:szCs w:val="10"/>
              </w:rPr>
            </w:pPr>
            <w:r w:rsidRPr="003A23A6">
              <w:rPr>
                <w:sz w:val="10"/>
                <w:szCs w:val="10"/>
              </w:rPr>
              <w:t>© 20</w:t>
            </w:r>
            <w:r w:rsidR="002C1365">
              <w:rPr>
                <w:sz w:val="10"/>
                <w:szCs w:val="10"/>
              </w:rPr>
              <w:t>20</w:t>
            </w:r>
            <w:r w:rsidRPr="003A23A6">
              <w:rPr>
                <w:sz w:val="10"/>
                <w:szCs w:val="10"/>
              </w:rPr>
              <w:t xml:space="preserve"> Pall Corporation. The Pall logo, Pall are trademarks of Pall Corporation. </w:t>
            </w:r>
            <w:r>
              <w:rPr>
                <w:sz w:val="10"/>
                <w:szCs w:val="10"/>
              </w:rPr>
              <w:br/>
            </w:r>
            <w:r w:rsidRPr="003A23A6">
              <w:rPr>
                <w:sz w:val="10"/>
                <w:szCs w:val="10"/>
              </w:rPr>
              <w:t xml:space="preserve">® indicates a trademark registered in the USA and TM indicates a common law trademark. </w:t>
            </w:r>
            <w:r>
              <w:rPr>
                <w:sz w:val="10"/>
                <w:szCs w:val="10"/>
              </w:rPr>
              <w:br/>
            </w:r>
            <w:r w:rsidRPr="003A23A6">
              <w:rPr>
                <w:sz w:val="10"/>
                <w:szCs w:val="10"/>
              </w:rPr>
              <w:t>Filtration. Separation. Solution is a service mark of Pall Corporation.</w:t>
            </w:r>
          </w:p>
        </w:tc>
      </w:tr>
      <w:tr w:rsidR="009A619B" w:rsidRPr="003A23A6" w14:paraId="72890FB1" w14:textId="77777777" w:rsidTr="00510E63">
        <w:tc>
          <w:tcPr>
            <w:tcW w:w="1414" w:type="dxa"/>
            <w:vMerge/>
          </w:tcPr>
          <w:p w14:paraId="708818F2" w14:textId="77777777" w:rsidR="009A619B" w:rsidRPr="003A23A6" w:rsidRDefault="009A619B" w:rsidP="003A23A6">
            <w:pPr>
              <w:spacing w:before="20"/>
              <w:rPr>
                <w:sz w:val="10"/>
                <w:szCs w:val="10"/>
              </w:rPr>
            </w:pPr>
          </w:p>
        </w:tc>
        <w:tc>
          <w:tcPr>
            <w:tcW w:w="2949" w:type="dxa"/>
            <w:vMerge/>
          </w:tcPr>
          <w:p w14:paraId="3031E27E" w14:textId="77777777" w:rsidR="009A619B" w:rsidRPr="003A23A6" w:rsidRDefault="009A619B" w:rsidP="003A23A6">
            <w:pPr>
              <w:spacing w:before="20"/>
              <w:rPr>
                <w:sz w:val="10"/>
                <w:szCs w:val="10"/>
              </w:rPr>
            </w:pPr>
          </w:p>
        </w:tc>
        <w:tc>
          <w:tcPr>
            <w:tcW w:w="5311" w:type="dxa"/>
          </w:tcPr>
          <w:p w14:paraId="04CAC8E1" w14:textId="77777777" w:rsidR="009A619B" w:rsidRPr="003A23A6" w:rsidRDefault="009A619B" w:rsidP="003A23A6">
            <w:pPr>
              <w:spacing w:before="20"/>
              <w:rPr>
                <w:sz w:val="10"/>
                <w:szCs w:val="10"/>
              </w:rPr>
            </w:pPr>
          </w:p>
        </w:tc>
      </w:tr>
    </w:tbl>
    <w:p w14:paraId="0F2BDCBC" w14:textId="77777777" w:rsidR="000B54BB" w:rsidRDefault="000B54BB" w:rsidP="00226D01">
      <w:pPr>
        <w:rPr>
          <w:sz w:val="8"/>
          <w:szCs w:val="8"/>
        </w:rPr>
      </w:pPr>
    </w:p>
    <w:p w14:paraId="20BFCD46" w14:textId="77777777" w:rsidR="002C1365" w:rsidRPr="002C1365" w:rsidRDefault="002C1365" w:rsidP="002C1365">
      <w:pPr>
        <w:tabs>
          <w:tab w:val="left" w:pos="3660"/>
        </w:tabs>
        <w:rPr>
          <w:sz w:val="8"/>
          <w:szCs w:val="8"/>
        </w:rPr>
      </w:pPr>
      <w:r>
        <w:rPr>
          <w:sz w:val="8"/>
          <w:szCs w:val="8"/>
        </w:rPr>
        <w:tab/>
      </w:r>
    </w:p>
    <w:sectPr w:rsidR="002C1365" w:rsidRPr="002C1365" w:rsidSect="00AE5884">
      <w:headerReference w:type="even" r:id="rId21"/>
      <w:footerReference w:type="even" r:id="rId22"/>
      <w:footerReference w:type="default" r:id="rId23"/>
      <w:pgSz w:w="11906" w:h="16838" w:code="9"/>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95624" w14:textId="77777777" w:rsidR="00BA7B15" w:rsidRDefault="00BA7B15" w:rsidP="003B5D2B">
      <w:pPr>
        <w:spacing w:after="0" w:line="240" w:lineRule="auto"/>
      </w:pPr>
      <w:r>
        <w:separator/>
      </w:r>
    </w:p>
  </w:endnote>
  <w:endnote w:type="continuationSeparator" w:id="0">
    <w:p w14:paraId="3ABEB5D2" w14:textId="77777777" w:rsidR="00BA7B15" w:rsidRDefault="00BA7B15" w:rsidP="003B5D2B">
      <w:pPr>
        <w:spacing w:after="0" w:line="240" w:lineRule="auto"/>
      </w:pPr>
      <w:r>
        <w:continuationSeparator/>
      </w:r>
    </w:p>
  </w:endnote>
  <w:endnote w:type="continuationNotice" w:id="1">
    <w:p w14:paraId="05B47F27" w14:textId="77777777" w:rsidR="00BA7B15" w:rsidRDefault="00BA7B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48D7A9" w14:textId="77777777" w:rsidR="002E70ED" w:rsidRDefault="002E70ED" w:rsidP="003E35D9">
    <w:pPr>
      <w:pStyle w:val="Footer"/>
      <w:jc w:val="center"/>
      <w:rPr>
        <w:b/>
        <w:color w:val="075AA1" w:themeColor="text2"/>
        <w:sz w:val="22"/>
        <w:szCs w:val="22"/>
      </w:rPr>
    </w:pPr>
    <w:r w:rsidRPr="00BA5117">
      <w:rPr>
        <w:b/>
        <w:i/>
        <w:iCs/>
        <w:color w:val="075AA1" w:themeColor="text2"/>
        <w:sz w:val="22"/>
        <w:szCs w:val="22"/>
        <w:lang w:val="en-US"/>
      </w:rPr>
      <w:t>© Pall Corporation</w:t>
    </w:r>
  </w:p>
  <w:p w14:paraId="77862790" w14:textId="77777777" w:rsidR="002E70ED" w:rsidRDefault="002E70ED" w:rsidP="003E35D9">
    <w:pPr>
      <w:pStyle w:val="Footer"/>
      <w:jc w:val="center"/>
      <w:rPr>
        <w:b/>
        <w:color w:val="075AA1" w:themeColor="text2"/>
        <w:sz w:val="22"/>
        <w:szCs w:val="22"/>
      </w:rPr>
    </w:pPr>
    <w:r>
      <w:rPr>
        <w:b/>
        <w:color w:val="075AA1" w:themeColor="text2"/>
        <w:sz w:val="22"/>
        <w:szCs w:val="22"/>
      </w:rPr>
      <w:t>www.pall.c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92"/>
    </w:tblGrid>
    <w:tr w:rsidR="002E70ED" w14:paraId="4FBCAC2E" w14:textId="77777777" w:rsidTr="002C1365">
      <w:trPr>
        <w:trHeight w:val="144"/>
      </w:trPr>
      <w:tc>
        <w:tcPr>
          <w:tcW w:w="9592" w:type="dxa"/>
          <w:vAlign w:val="center"/>
        </w:tcPr>
        <w:bookmarkStart w:id="42" w:name="_Hlk22137485"/>
        <w:p w14:paraId="70A8AFDA" w14:textId="689ECDC7" w:rsidR="002E70ED" w:rsidRDefault="002E70ED" w:rsidP="003E35D9">
          <w:pPr>
            <w:pStyle w:val="Footer"/>
            <w:jc w:val="center"/>
          </w:pPr>
          <w:r w:rsidRPr="009A2EF7">
            <w:rPr>
              <w:b/>
              <w:bCs/>
              <w:noProof/>
            </w:rPr>
            <w:fldChar w:fldCharType="begin"/>
          </w:r>
          <w:r w:rsidRPr="009A2EF7">
            <w:rPr>
              <w:b/>
              <w:bCs/>
              <w:noProof/>
            </w:rPr>
            <w:instrText xml:space="preserve"> PAGE  \* Arabic  \* MERGEFORMAT </w:instrText>
          </w:r>
          <w:r w:rsidRPr="009A2EF7">
            <w:rPr>
              <w:b/>
              <w:bCs/>
              <w:noProof/>
            </w:rPr>
            <w:fldChar w:fldCharType="separate"/>
          </w:r>
          <w:r>
            <w:rPr>
              <w:b/>
              <w:bCs/>
              <w:noProof/>
            </w:rPr>
            <w:t>20</w:t>
          </w:r>
          <w:r w:rsidRPr="009A2EF7">
            <w:rPr>
              <w:b/>
              <w:bCs/>
              <w:noProof/>
            </w:rPr>
            <w:fldChar w:fldCharType="end"/>
          </w:r>
          <w:r>
            <w:rPr>
              <w:noProof/>
            </w:rPr>
            <w:t xml:space="preserve"> / </w:t>
          </w:r>
          <w:r w:rsidRPr="009A2EF7">
            <w:rPr>
              <w:b/>
              <w:bCs/>
              <w:noProof/>
            </w:rPr>
            <w:fldChar w:fldCharType="begin"/>
          </w:r>
          <w:r w:rsidRPr="009A2EF7">
            <w:rPr>
              <w:b/>
              <w:bCs/>
              <w:noProof/>
            </w:rPr>
            <w:instrText xml:space="preserve"> NUMPAGES  \* Arabic  \* MERGEFORMAT </w:instrText>
          </w:r>
          <w:r w:rsidRPr="009A2EF7">
            <w:rPr>
              <w:b/>
              <w:bCs/>
              <w:noProof/>
            </w:rPr>
            <w:fldChar w:fldCharType="separate"/>
          </w:r>
          <w:r>
            <w:rPr>
              <w:b/>
              <w:bCs/>
              <w:noProof/>
            </w:rPr>
            <w:t>21</w:t>
          </w:r>
          <w:r w:rsidRPr="009A2EF7">
            <w:rPr>
              <w:b/>
              <w:bCs/>
              <w:noProof/>
            </w:rPr>
            <w:fldChar w:fldCharType="end"/>
          </w:r>
        </w:p>
        <w:p w14:paraId="126F37CF" w14:textId="77777777" w:rsidR="002E70ED" w:rsidRDefault="002E70ED" w:rsidP="003E35D9">
          <w:pPr>
            <w:pStyle w:val="Footer"/>
            <w:jc w:val="center"/>
          </w:pPr>
        </w:p>
      </w:tc>
    </w:tr>
  </w:tbl>
  <w:bookmarkEnd w:id="42"/>
  <w:p w14:paraId="14265275" w14:textId="2A4B297F" w:rsidR="002E70ED" w:rsidRDefault="002E70ED" w:rsidP="00EF091F">
    <w:pPr>
      <w:pStyle w:val="Header"/>
      <w:tabs>
        <w:tab w:val="center" w:pos="4819"/>
        <w:tab w:val="left" w:pos="6645"/>
      </w:tabs>
    </w:pPr>
    <w:r>
      <w:tab/>
    </w:r>
    <w:sdt>
      <w:sdtPr>
        <w:id w:val="2047255719"/>
        <w:placeholder>
          <w:docPart w:val="07722734F2004F54BB59BAA308E6571A"/>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r>
      <w:tab/>
    </w:r>
  </w:p>
  <w:p w14:paraId="1D35FBA4" w14:textId="77777777" w:rsidR="002E70ED" w:rsidRPr="0030047F" w:rsidRDefault="002E70ED" w:rsidP="003004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2E70ED" w14:paraId="593DC149" w14:textId="77777777" w:rsidTr="001478F2">
      <w:trPr>
        <w:trHeight w:val="624"/>
      </w:trPr>
      <w:tc>
        <w:tcPr>
          <w:tcW w:w="9638" w:type="dxa"/>
          <w:vAlign w:val="center"/>
        </w:tcPr>
        <w:p w14:paraId="12F9790A" w14:textId="77777777" w:rsidR="002E70ED" w:rsidRDefault="002E70ED" w:rsidP="003E35D9">
          <w:pPr>
            <w:pStyle w:val="Footer"/>
            <w:jc w:val="center"/>
            <w:rPr>
              <w:b/>
              <w:color w:val="075AA1" w:themeColor="text2"/>
              <w:sz w:val="22"/>
              <w:szCs w:val="22"/>
            </w:rPr>
          </w:pPr>
          <w:bookmarkStart w:id="43" w:name="_Hlk22137514"/>
          <w:bookmarkStart w:id="44" w:name="_Hlk22137515"/>
          <w:bookmarkStart w:id="45" w:name="_Hlk22137516"/>
          <w:r w:rsidRPr="00BA5117">
            <w:rPr>
              <w:b/>
              <w:i/>
              <w:iCs/>
              <w:color w:val="075AA1" w:themeColor="text2"/>
              <w:sz w:val="22"/>
              <w:szCs w:val="22"/>
              <w:lang w:val="en-US"/>
            </w:rPr>
            <w:t>© Pall Corporation</w:t>
          </w:r>
        </w:p>
        <w:p w14:paraId="07A53586" w14:textId="77777777" w:rsidR="002E70ED" w:rsidRDefault="002E70ED" w:rsidP="003E35D9">
          <w:pPr>
            <w:pStyle w:val="Footer"/>
            <w:jc w:val="center"/>
            <w:rPr>
              <w:b/>
              <w:color w:val="075AA1" w:themeColor="text2"/>
              <w:sz w:val="22"/>
              <w:szCs w:val="22"/>
            </w:rPr>
          </w:pPr>
          <w:r>
            <w:rPr>
              <w:b/>
              <w:color w:val="075AA1" w:themeColor="text2"/>
              <w:sz w:val="22"/>
              <w:szCs w:val="22"/>
            </w:rPr>
            <w:t>www.pall.com</w:t>
          </w:r>
        </w:p>
        <w:p w14:paraId="680314B1" w14:textId="2F7C2BA7" w:rsidR="002E70ED" w:rsidRDefault="002E70ED" w:rsidP="003E35D9">
          <w:pPr>
            <w:pStyle w:val="Footer"/>
            <w:spacing w:before="20" w:after="20"/>
            <w:jc w:val="center"/>
          </w:pPr>
          <w:r w:rsidRPr="009A2EF7">
            <w:rPr>
              <w:b/>
              <w:bCs/>
              <w:noProof/>
            </w:rPr>
            <w:fldChar w:fldCharType="begin"/>
          </w:r>
          <w:r w:rsidRPr="009A2EF7">
            <w:rPr>
              <w:b/>
              <w:bCs/>
              <w:noProof/>
            </w:rPr>
            <w:instrText xml:space="preserve"> PAGE  \* Arabic  \* MERGEFORMAT </w:instrText>
          </w:r>
          <w:r w:rsidRPr="009A2EF7">
            <w:rPr>
              <w:b/>
              <w:bCs/>
              <w:noProof/>
            </w:rPr>
            <w:fldChar w:fldCharType="separate"/>
          </w:r>
          <w:r>
            <w:rPr>
              <w:b/>
              <w:bCs/>
              <w:noProof/>
            </w:rPr>
            <w:t>19</w:t>
          </w:r>
          <w:r w:rsidRPr="009A2EF7">
            <w:rPr>
              <w:b/>
              <w:bCs/>
              <w:noProof/>
            </w:rPr>
            <w:fldChar w:fldCharType="end"/>
          </w:r>
          <w:r>
            <w:rPr>
              <w:noProof/>
            </w:rPr>
            <w:t xml:space="preserve"> / </w:t>
          </w:r>
          <w:r w:rsidRPr="009A2EF7">
            <w:rPr>
              <w:b/>
              <w:bCs/>
              <w:noProof/>
            </w:rPr>
            <w:fldChar w:fldCharType="begin"/>
          </w:r>
          <w:r w:rsidRPr="009A2EF7">
            <w:rPr>
              <w:b/>
              <w:bCs/>
              <w:noProof/>
            </w:rPr>
            <w:instrText xml:space="preserve"> NUMPAGES  \* Arabic  \* MERGEFORMAT </w:instrText>
          </w:r>
          <w:r w:rsidRPr="009A2EF7">
            <w:rPr>
              <w:b/>
              <w:bCs/>
              <w:noProof/>
            </w:rPr>
            <w:fldChar w:fldCharType="separate"/>
          </w:r>
          <w:r>
            <w:rPr>
              <w:b/>
              <w:bCs/>
              <w:noProof/>
            </w:rPr>
            <w:t>21</w:t>
          </w:r>
          <w:r w:rsidRPr="009A2EF7">
            <w:rPr>
              <w:b/>
              <w:bCs/>
              <w:noProof/>
            </w:rPr>
            <w:fldChar w:fldCharType="end"/>
          </w:r>
        </w:p>
      </w:tc>
    </w:tr>
  </w:tbl>
  <w:bookmarkEnd w:id="43"/>
  <w:bookmarkEnd w:id="44"/>
  <w:bookmarkEnd w:id="45"/>
  <w:p w14:paraId="312CF872" w14:textId="159C40B1" w:rsidR="002E70ED" w:rsidRDefault="002E70ED" w:rsidP="00B826AB">
    <w:pPr>
      <w:pStyle w:val="Header"/>
      <w:jc w:val="center"/>
    </w:pPr>
    <w:sdt>
      <w:sdtPr>
        <w:id w:val="-683288487"/>
        <w:placeholder>
          <w:docPart w:val="858262D396754E0A95476B783304EC6B"/>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p>
  <w:p w14:paraId="2543E89C" w14:textId="77777777" w:rsidR="002E70ED" w:rsidRPr="0030047F" w:rsidRDefault="002E70ED" w:rsidP="003004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14BD8" w14:textId="77777777" w:rsidR="002E70ED" w:rsidRDefault="002E70ED" w:rsidP="003E35D9">
    <w:pPr>
      <w:pStyle w:val="Footer"/>
      <w:jc w:val="center"/>
      <w:rPr>
        <w:b/>
        <w:color w:val="075AA1" w:themeColor="text2"/>
        <w:sz w:val="22"/>
        <w:szCs w:val="22"/>
      </w:rPr>
    </w:pPr>
    <w:r w:rsidRPr="00BA5117">
      <w:rPr>
        <w:b/>
        <w:i/>
        <w:iCs/>
        <w:color w:val="075AA1" w:themeColor="text2"/>
        <w:sz w:val="22"/>
        <w:szCs w:val="22"/>
        <w:lang w:val="en-US"/>
      </w:rPr>
      <w:t>© Pall Corporation</w:t>
    </w:r>
  </w:p>
  <w:p w14:paraId="16778399" w14:textId="77777777" w:rsidR="002E70ED" w:rsidRDefault="002E70ED" w:rsidP="003E35D9">
    <w:pPr>
      <w:pStyle w:val="Footer"/>
      <w:jc w:val="center"/>
      <w:rPr>
        <w:b/>
        <w:color w:val="075AA1" w:themeColor="text2"/>
        <w:sz w:val="22"/>
        <w:szCs w:val="22"/>
      </w:rPr>
    </w:pPr>
    <w:r>
      <w:rPr>
        <w:b/>
        <w:color w:val="075AA1" w:themeColor="text2"/>
        <w:sz w:val="22"/>
        <w:szCs w:val="22"/>
      </w:rPr>
      <w:t>www.pall.com</w:t>
    </w:r>
  </w:p>
  <w:p w14:paraId="02004E3E" w14:textId="483716C6" w:rsidR="002E70ED" w:rsidRDefault="002E70ED" w:rsidP="003E35D9">
    <w:pPr>
      <w:jc w:val="center"/>
      <w:rPr>
        <w:b/>
        <w:bCs/>
      </w:rPr>
    </w:pP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 </w:t>
    </w:r>
    <w:r>
      <w:rPr>
        <w:b/>
        <w:bCs/>
      </w:rPr>
      <w:fldChar w:fldCharType="begin"/>
    </w:r>
    <w:r>
      <w:rPr>
        <w:b/>
        <w:bCs/>
      </w:rPr>
      <w:instrText xml:space="preserve"> NUMPAGES  \* Arabic  \* MERGEFORMAT </w:instrText>
    </w:r>
    <w:r>
      <w:rPr>
        <w:b/>
        <w:bCs/>
      </w:rPr>
      <w:fldChar w:fldCharType="separate"/>
    </w:r>
    <w:r>
      <w:rPr>
        <w:b/>
        <w:bCs/>
        <w:noProof/>
      </w:rPr>
      <w:t>21</w:t>
    </w:r>
    <w:r>
      <w:rPr>
        <w:b/>
        <w:bCs/>
      </w:rPr>
      <w:fldChar w:fldCharType="end"/>
    </w:r>
  </w:p>
  <w:p w14:paraId="60C642D7" w14:textId="08210094" w:rsidR="002E70ED" w:rsidRPr="007C181B" w:rsidRDefault="002E70ED" w:rsidP="003E35D9">
    <w:pPr>
      <w:jc w:val="center"/>
    </w:pPr>
    <w:sdt>
      <w:sdtPr>
        <w:id w:val="-1397657587"/>
        <w:placeholder>
          <w:docPart w:val="28860F28BAC74148A44E78AEAD352012"/>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9B37A2" w14:textId="77777777" w:rsidR="002E70ED" w:rsidRDefault="002E70ED" w:rsidP="0030047F">
    <w:pPr>
      <w:spacing w:before="20" w:after="0"/>
      <w:ind w:left="1414" w:firstLine="14"/>
      <w:rPr>
        <w:b/>
        <w:i/>
        <w:color w:val="075AA1" w:themeColor="text2"/>
        <w:sz w:val="16"/>
        <w:szCs w:val="16"/>
      </w:rPr>
    </w:pPr>
    <w:bookmarkStart w:id="46" w:name="_Hlk22137603"/>
    <w:bookmarkStart w:id="47" w:name="_Hlk22137604"/>
    <w:bookmarkStart w:id="48" w:name="_Hlk22137605"/>
    <w:r w:rsidRPr="006F7F62">
      <w:rPr>
        <w:b/>
        <w:i/>
        <w:color w:val="075AA1" w:themeColor="text2"/>
        <w:sz w:val="16"/>
        <w:szCs w:val="16"/>
      </w:rPr>
      <w:t>Filtration. Separation. Solution.SM</w:t>
    </w:r>
  </w:p>
  <w:bookmarkStart w:id="49" w:name="_Hlk22137969"/>
  <w:bookmarkStart w:id="50" w:name="_Hlk22137970"/>
  <w:bookmarkStart w:id="51" w:name="_Hlk22137971"/>
  <w:p w14:paraId="63B20DC1" w14:textId="77777777" w:rsidR="002E70ED" w:rsidRPr="0030047F" w:rsidRDefault="002E70ED" w:rsidP="0030047F">
    <w:pPr>
      <w:pStyle w:val="Header"/>
      <w:jc w:val="right"/>
    </w:pPr>
    <w:r>
      <w:rPr>
        <w:b/>
        <w:bCs/>
      </w:rPr>
      <w:fldChar w:fldCharType="begin"/>
    </w:r>
    <w:r>
      <w:rPr>
        <w:b/>
        <w:bCs/>
      </w:rPr>
      <w:instrText xml:space="preserve"> PAGE  \* Arabic  \* MERGEFORMAT </w:instrText>
    </w:r>
    <w:r>
      <w:rPr>
        <w:b/>
        <w:bCs/>
      </w:rPr>
      <w:fldChar w:fldCharType="separate"/>
    </w:r>
    <w:r>
      <w:rPr>
        <w:b/>
        <w:bCs/>
        <w:noProof/>
      </w:rPr>
      <w:t>6</w:t>
    </w:r>
    <w:r>
      <w:rPr>
        <w:b/>
        <w:bCs/>
      </w:rPr>
      <w:fldChar w:fldCharType="end"/>
    </w:r>
    <w:r>
      <w:t xml:space="preserve"> / </w:t>
    </w:r>
    <w:r>
      <w:rPr>
        <w:b/>
        <w:bCs/>
      </w:rPr>
      <w:fldChar w:fldCharType="begin"/>
    </w:r>
    <w:r>
      <w:rPr>
        <w:b/>
        <w:bCs/>
      </w:rPr>
      <w:instrText xml:space="preserve"> NUMPAGES  \* Arabic  \* MERGEFORMAT </w:instrText>
    </w:r>
    <w:r>
      <w:rPr>
        <w:b/>
        <w:bCs/>
      </w:rPr>
      <w:fldChar w:fldCharType="separate"/>
    </w:r>
    <w:r>
      <w:rPr>
        <w:b/>
        <w:bCs/>
        <w:noProof/>
      </w:rPr>
      <w:t>5</w:t>
    </w:r>
    <w:r>
      <w:rPr>
        <w:b/>
        <w:bCs/>
      </w:rPr>
      <w:fldChar w:fldCharType="end"/>
    </w:r>
    <w:bookmarkEnd w:id="46"/>
    <w:bookmarkEnd w:id="47"/>
    <w:bookmarkEnd w:id="48"/>
    <w:bookmarkEnd w:id="49"/>
    <w:bookmarkEnd w:id="50"/>
    <w:bookmarkEnd w:id="51"/>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40830" w14:textId="77777777" w:rsidR="002E70ED" w:rsidRPr="00B826AB" w:rsidRDefault="002E70ED" w:rsidP="00B826AB">
    <w:pPr>
      <w:pStyle w:val="Header"/>
      <w:jc w:val="center"/>
    </w:pPr>
  </w:p>
  <w:p w14:paraId="27BAC858" w14:textId="5AE30855" w:rsidR="002E70ED" w:rsidRDefault="002E70ED" w:rsidP="000B2276">
    <w:pPr>
      <w:pStyle w:val="Header"/>
      <w:rPr>
        <w:b/>
        <w:bCs/>
      </w:rPr>
    </w:pPr>
    <w:r>
      <w:tab/>
      <w:t xml:space="preserve">                  </w:t>
    </w:r>
    <w:r>
      <w:rPr>
        <w:b/>
        <w:bCs/>
      </w:rPr>
      <w:fldChar w:fldCharType="begin"/>
    </w:r>
    <w:r>
      <w:rPr>
        <w:b/>
        <w:bCs/>
      </w:rPr>
      <w:instrText xml:space="preserve"> PAGE  \* Arabic  \* MERGEFORMAT </w:instrText>
    </w:r>
    <w:r>
      <w:rPr>
        <w:b/>
        <w:bCs/>
      </w:rPr>
      <w:fldChar w:fldCharType="separate"/>
    </w:r>
    <w:r>
      <w:rPr>
        <w:b/>
        <w:bCs/>
        <w:noProof/>
      </w:rPr>
      <w:t>21</w:t>
    </w:r>
    <w:r>
      <w:rPr>
        <w:b/>
        <w:bCs/>
      </w:rPr>
      <w:fldChar w:fldCharType="end"/>
    </w:r>
    <w:r>
      <w:t xml:space="preserve"> / </w:t>
    </w:r>
    <w:r>
      <w:rPr>
        <w:b/>
        <w:bCs/>
      </w:rPr>
      <w:fldChar w:fldCharType="begin"/>
    </w:r>
    <w:r>
      <w:rPr>
        <w:b/>
        <w:bCs/>
      </w:rPr>
      <w:instrText xml:space="preserve"> NUMPAGES  \* Arabic  \* MERGEFORMAT </w:instrText>
    </w:r>
    <w:r>
      <w:rPr>
        <w:b/>
        <w:bCs/>
      </w:rPr>
      <w:fldChar w:fldCharType="separate"/>
    </w:r>
    <w:r>
      <w:rPr>
        <w:b/>
        <w:bCs/>
        <w:noProof/>
      </w:rPr>
      <w:t>21</w:t>
    </w:r>
    <w:r>
      <w:rPr>
        <w:b/>
        <w:bCs/>
      </w:rPr>
      <w:fldChar w:fldCharType="end"/>
    </w:r>
  </w:p>
  <w:p w14:paraId="658A6305" w14:textId="0905A976" w:rsidR="002E70ED" w:rsidRPr="0030047F" w:rsidRDefault="002E70ED" w:rsidP="000B2276">
    <w:pPr>
      <w:pStyle w:val="Header"/>
      <w:jc w:val="center"/>
    </w:pPr>
    <w:sdt>
      <w:sdtPr>
        <w:id w:val="1298103392"/>
        <w:placeholder>
          <w:docPart w:val="6CC958E257984574A392385A1DDFDF67"/>
        </w:placeholder>
        <w:showingPlcHd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rPr>
            <w:rStyle w:val="PlaceholderText"/>
          </w:rPr>
          <w:t>Choose an item.</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00AD5C" w14:textId="77777777" w:rsidR="00BA7B15" w:rsidRDefault="00BA7B15" w:rsidP="003B5D2B">
      <w:pPr>
        <w:spacing w:after="0" w:line="240" w:lineRule="auto"/>
      </w:pPr>
      <w:r>
        <w:separator/>
      </w:r>
    </w:p>
  </w:footnote>
  <w:footnote w:type="continuationSeparator" w:id="0">
    <w:p w14:paraId="3E5C71D7" w14:textId="77777777" w:rsidR="00BA7B15" w:rsidRDefault="00BA7B15" w:rsidP="003B5D2B">
      <w:pPr>
        <w:spacing w:after="0" w:line="240" w:lineRule="auto"/>
      </w:pPr>
      <w:r>
        <w:continuationSeparator/>
      </w:r>
    </w:p>
  </w:footnote>
  <w:footnote w:type="continuationNotice" w:id="1">
    <w:p w14:paraId="30F83180" w14:textId="77777777" w:rsidR="00BA7B15" w:rsidRDefault="00BA7B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2C25C" w14:textId="200F993B" w:rsidR="002E70ED" w:rsidRPr="00B826AB" w:rsidRDefault="002E70ED" w:rsidP="00B826AB">
    <w:pPr>
      <w:pStyle w:val="Header"/>
      <w:jc w:val="center"/>
    </w:pPr>
    <w:sdt>
      <w:sdtPr>
        <w:id w:val="2004317500"/>
        <w:placeholder>
          <w:docPart w:val="D517C46694E5422DAF905BD71AAFA221"/>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698B0" w14:textId="69AFF95E" w:rsidR="002E70ED" w:rsidRDefault="002E70ED" w:rsidP="00B826AB">
    <w:pPr>
      <w:pStyle w:val="Header"/>
      <w:jc w:val="center"/>
    </w:pPr>
    <w:sdt>
      <w:sdtPr>
        <w:id w:val="1387915271"/>
        <w:placeholder>
          <w:docPart w:val="672A11F177804BE881189450D53CC86B"/>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p>
  <w:p w14:paraId="220C5E39" w14:textId="77777777" w:rsidR="002E70ED" w:rsidRDefault="002E7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90EA1" w14:textId="1F8FFAC9" w:rsidR="002E70ED" w:rsidRDefault="002E70ED" w:rsidP="006231AA">
    <w:pPr>
      <w:pStyle w:val="Header"/>
      <w:jc w:val="center"/>
    </w:pPr>
    <w:sdt>
      <w:sdtPr>
        <w:id w:val="-1714493723"/>
        <w:placeholder>
          <w:docPart w:val="6683BA0D26CB43CDA57BADDECB412A6D"/>
        </w:placeholder>
        <w:dropDownList>
          <w:listItem w:displayText="RESTRICTED" w:value="RESTRICTED"/>
          <w:listItem w:displayText="CONTROLLED" w:value="CONTROLLED"/>
          <w:listItem w:displayText="HIGHLY CONFIDENTIAL" w:value="HIGHLY CONFIDENTIAL"/>
          <w:listItem w:displayText="CONFIDENTIAL" w:value="CONFIDENTIAL"/>
          <w:listItem w:displayText="PUBLIC" w:value="PUBLIC"/>
        </w:dropDownList>
      </w:sdtPr>
      <w:sdtContent>
        <w:r>
          <w:t>CONFIDENTIAL</w:t>
        </w:r>
      </w:sdtContent>
    </w:sdt>
    <w:r>
      <w:rPr>
        <w:noProof/>
      </w:rPr>
      <w:drawing>
        <wp:anchor distT="0" distB="0" distL="114300" distR="114300" simplePos="0" relativeHeight="251658241" behindDoc="1" locked="0" layoutInCell="1" allowOverlap="1" wp14:anchorId="2098EFCE" wp14:editId="26346E3B">
          <wp:simplePos x="0" y="0"/>
          <wp:positionH relativeFrom="column">
            <wp:posOffset>-719455</wp:posOffset>
          </wp:positionH>
          <wp:positionV relativeFrom="paragraph">
            <wp:posOffset>-449580</wp:posOffset>
          </wp:positionV>
          <wp:extent cx="1802750" cy="1620000"/>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lock.png"/>
                  <pic:cNvPicPr/>
                </pic:nvPicPr>
                <pic:blipFill>
                  <a:blip r:embed="rId1">
                    <a:extLst>
                      <a:ext uri="{28A0092B-C50C-407E-A947-70E740481C1C}">
                        <a14:useLocalDpi xmlns:a14="http://schemas.microsoft.com/office/drawing/2010/main" val="0"/>
                      </a:ext>
                    </a:extLst>
                  </a:blip>
                  <a:stretch>
                    <a:fillRect/>
                  </a:stretch>
                </pic:blipFill>
                <pic:spPr>
                  <a:xfrm>
                    <a:off x="0" y="0"/>
                    <a:ext cx="1802750" cy="1620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DEEA" w14:textId="77777777" w:rsidR="002E70ED" w:rsidRPr="0030047F" w:rsidRDefault="002E70ED" w:rsidP="003004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E1EB3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46E03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A2234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48EFDE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B6270C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466797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E0FEB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B2613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D023D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A3CF69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7C2DDB"/>
    <w:multiLevelType w:val="hybridMultilevel"/>
    <w:tmpl w:val="AE86C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9C0552"/>
    <w:multiLevelType w:val="singleLevel"/>
    <w:tmpl w:val="4EF6845A"/>
    <w:lvl w:ilvl="0">
      <w:start w:val="1"/>
      <w:numFmt w:val="bullet"/>
      <w:pStyle w:val="Aufzbei125"/>
      <w:lvlText w:val=""/>
      <w:lvlJc w:val="left"/>
      <w:pPr>
        <w:tabs>
          <w:tab w:val="num" w:pos="360"/>
        </w:tabs>
        <w:ind w:left="340" w:hanging="340"/>
      </w:pPr>
      <w:rPr>
        <w:rFonts w:ascii="Symbol" w:hAnsi="Symbol" w:hint="default"/>
        <w:sz w:val="20"/>
      </w:rPr>
    </w:lvl>
  </w:abstractNum>
  <w:abstractNum w:abstractNumId="12" w15:restartNumberingAfterBreak="0">
    <w:nsid w:val="1C495E96"/>
    <w:multiLevelType w:val="hybridMultilevel"/>
    <w:tmpl w:val="E2405B64"/>
    <w:lvl w:ilvl="0" w:tplc="69AEC494">
      <w:start w:val="1"/>
      <w:numFmt w:val="bullet"/>
      <w:lvlText w:val=""/>
      <w:lvlJc w:val="left"/>
      <w:pPr>
        <w:tabs>
          <w:tab w:val="num" w:pos="992"/>
        </w:tabs>
        <w:ind w:left="992" w:hanging="425"/>
      </w:pPr>
      <w:rPr>
        <w:rFonts w:ascii="Wingdings" w:hAnsi="Wingdings" w:hint="default"/>
      </w:rPr>
    </w:lvl>
    <w:lvl w:ilvl="1" w:tplc="04090003" w:tentative="1">
      <w:start w:val="1"/>
      <w:numFmt w:val="bullet"/>
      <w:lvlText w:val="o"/>
      <w:lvlJc w:val="left"/>
      <w:pPr>
        <w:tabs>
          <w:tab w:val="num" w:pos="1298"/>
        </w:tabs>
        <w:ind w:left="1298" w:hanging="360"/>
      </w:pPr>
      <w:rPr>
        <w:rFonts w:ascii="Courier New" w:hAnsi="Courier New" w:hint="default"/>
      </w:rPr>
    </w:lvl>
    <w:lvl w:ilvl="2" w:tplc="04090005" w:tentative="1">
      <w:start w:val="1"/>
      <w:numFmt w:val="bullet"/>
      <w:lvlText w:val=""/>
      <w:lvlJc w:val="left"/>
      <w:pPr>
        <w:tabs>
          <w:tab w:val="num" w:pos="2018"/>
        </w:tabs>
        <w:ind w:left="2018" w:hanging="360"/>
      </w:pPr>
      <w:rPr>
        <w:rFonts w:ascii="Wingdings" w:hAnsi="Wingdings" w:hint="default"/>
      </w:rPr>
    </w:lvl>
    <w:lvl w:ilvl="3" w:tplc="04090001" w:tentative="1">
      <w:start w:val="1"/>
      <w:numFmt w:val="bullet"/>
      <w:lvlText w:val=""/>
      <w:lvlJc w:val="left"/>
      <w:pPr>
        <w:tabs>
          <w:tab w:val="num" w:pos="2738"/>
        </w:tabs>
        <w:ind w:left="2738" w:hanging="360"/>
      </w:pPr>
      <w:rPr>
        <w:rFonts w:ascii="Symbol" w:hAnsi="Symbol" w:hint="default"/>
      </w:rPr>
    </w:lvl>
    <w:lvl w:ilvl="4" w:tplc="04090003" w:tentative="1">
      <w:start w:val="1"/>
      <w:numFmt w:val="bullet"/>
      <w:lvlText w:val="o"/>
      <w:lvlJc w:val="left"/>
      <w:pPr>
        <w:tabs>
          <w:tab w:val="num" w:pos="3458"/>
        </w:tabs>
        <w:ind w:left="3458" w:hanging="360"/>
      </w:pPr>
      <w:rPr>
        <w:rFonts w:ascii="Courier New" w:hAnsi="Courier New" w:hint="default"/>
      </w:rPr>
    </w:lvl>
    <w:lvl w:ilvl="5" w:tplc="04090005" w:tentative="1">
      <w:start w:val="1"/>
      <w:numFmt w:val="bullet"/>
      <w:lvlText w:val=""/>
      <w:lvlJc w:val="left"/>
      <w:pPr>
        <w:tabs>
          <w:tab w:val="num" w:pos="4178"/>
        </w:tabs>
        <w:ind w:left="4178" w:hanging="360"/>
      </w:pPr>
      <w:rPr>
        <w:rFonts w:ascii="Wingdings" w:hAnsi="Wingdings" w:hint="default"/>
      </w:rPr>
    </w:lvl>
    <w:lvl w:ilvl="6" w:tplc="04090001" w:tentative="1">
      <w:start w:val="1"/>
      <w:numFmt w:val="bullet"/>
      <w:lvlText w:val=""/>
      <w:lvlJc w:val="left"/>
      <w:pPr>
        <w:tabs>
          <w:tab w:val="num" w:pos="4898"/>
        </w:tabs>
        <w:ind w:left="4898" w:hanging="360"/>
      </w:pPr>
      <w:rPr>
        <w:rFonts w:ascii="Symbol" w:hAnsi="Symbol" w:hint="default"/>
      </w:rPr>
    </w:lvl>
    <w:lvl w:ilvl="7" w:tplc="04090003" w:tentative="1">
      <w:start w:val="1"/>
      <w:numFmt w:val="bullet"/>
      <w:lvlText w:val="o"/>
      <w:lvlJc w:val="left"/>
      <w:pPr>
        <w:tabs>
          <w:tab w:val="num" w:pos="5618"/>
        </w:tabs>
        <w:ind w:left="5618" w:hanging="360"/>
      </w:pPr>
      <w:rPr>
        <w:rFonts w:ascii="Courier New" w:hAnsi="Courier New" w:hint="default"/>
      </w:rPr>
    </w:lvl>
    <w:lvl w:ilvl="8" w:tplc="04090005" w:tentative="1">
      <w:start w:val="1"/>
      <w:numFmt w:val="bullet"/>
      <w:lvlText w:val=""/>
      <w:lvlJc w:val="left"/>
      <w:pPr>
        <w:tabs>
          <w:tab w:val="num" w:pos="6338"/>
        </w:tabs>
        <w:ind w:left="6338" w:hanging="360"/>
      </w:pPr>
      <w:rPr>
        <w:rFonts w:ascii="Wingdings" w:hAnsi="Wingdings" w:hint="default"/>
      </w:rPr>
    </w:lvl>
  </w:abstractNum>
  <w:abstractNum w:abstractNumId="13" w15:restartNumberingAfterBreak="0">
    <w:nsid w:val="1E5D116A"/>
    <w:multiLevelType w:val="hybridMultilevel"/>
    <w:tmpl w:val="90022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E60428"/>
    <w:multiLevelType w:val="hybridMultilevel"/>
    <w:tmpl w:val="1F461C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8132331"/>
    <w:multiLevelType w:val="hybridMultilevel"/>
    <w:tmpl w:val="7416CD52"/>
    <w:lvl w:ilvl="0" w:tplc="0809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1B3815"/>
    <w:multiLevelType w:val="hybridMultilevel"/>
    <w:tmpl w:val="BEC2B922"/>
    <w:lvl w:ilvl="0" w:tplc="EBEC7262">
      <w:start w:val="1"/>
      <w:numFmt w:val="bullet"/>
      <w:pStyle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7550FF"/>
    <w:multiLevelType w:val="hybridMultilevel"/>
    <w:tmpl w:val="2E32C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DF82D06"/>
    <w:multiLevelType w:val="multilevel"/>
    <w:tmpl w:val="B3CAE4E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3836B12"/>
    <w:multiLevelType w:val="hybridMultilevel"/>
    <w:tmpl w:val="CC36CFA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13B97"/>
    <w:multiLevelType w:val="hybridMultilevel"/>
    <w:tmpl w:val="94422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C00484"/>
    <w:multiLevelType w:val="hybridMultilevel"/>
    <w:tmpl w:val="EF46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8C4997"/>
    <w:multiLevelType w:val="hybridMultilevel"/>
    <w:tmpl w:val="F1583D4A"/>
    <w:lvl w:ilvl="0" w:tplc="9D0AFA7E">
      <w:start w:val="1"/>
      <w:numFmt w:val="bullet"/>
      <w:lvlText w:val=""/>
      <w:lvlJc w:val="left"/>
      <w:pPr>
        <w:tabs>
          <w:tab w:val="num" w:pos="720"/>
        </w:tabs>
        <w:ind w:left="720" w:hanging="360"/>
      </w:pPr>
      <w:rPr>
        <w:rFonts w:ascii="Wingdings" w:hAnsi="Wingdings" w:hint="default"/>
      </w:rPr>
    </w:lvl>
    <w:lvl w:ilvl="1" w:tplc="5E52F114" w:tentative="1">
      <w:start w:val="1"/>
      <w:numFmt w:val="bullet"/>
      <w:lvlText w:val=""/>
      <w:lvlJc w:val="left"/>
      <w:pPr>
        <w:tabs>
          <w:tab w:val="num" w:pos="1440"/>
        </w:tabs>
        <w:ind w:left="1440" w:hanging="360"/>
      </w:pPr>
      <w:rPr>
        <w:rFonts w:ascii="Wingdings" w:hAnsi="Wingdings" w:hint="default"/>
      </w:rPr>
    </w:lvl>
    <w:lvl w:ilvl="2" w:tplc="1F508CA4" w:tentative="1">
      <w:start w:val="1"/>
      <w:numFmt w:val="bullet"/>
      <w:lvlText w:val=""/>
      <w:lvlJc w:val="left"/>
      <w:pPr>
        <w:tabs>
          <w:tab w:val="num" w:pos="2160"/>
        </w:tabs>
        <w:ind w:left="2160" w:hanging="360"/>
      </w:pPr>
      <w:rPr>
        <w:rFonts w:ascii="Wingdings" w:hAnsi="Wingdings" w:hint="default"/>
      </w:rPr>
    </w:lvl>
    <w:lvl w:ilvl="3" w:tplc="0AA22AB6" w:tentative="1">
      <w:start w:val="1"/>
      <w:numFmt w:val="bullet"/>
      <w:lvlText w:val=""/>
      <w:lvlJc w:val="left"/>
      <w:pPr>
        <w:tabs>
          <w:tab w:val="num" w:pos="2880"/>
        </w:tabs>
        <w:ind w:left="2880" w:hanging="360"/>
      </w:pPr>
      <w:rPr>
        <w:rFonts w:ascii="Wingdings" w:hAnsi="Wingdings" w:hint="default"/>
      </w:rPr>
    </w:lvl>
    <w:lvl w:ilvl="4" w:tplc="175A1FD0" w:tentative="1">
      <w:start w:val="1"/>
      <w:numFmt w:val="bullet"/>
      <w:lvlText w:val=""/>
      <w:lvlJc w:val="left"/>
      <w:pPr>
        <w:tabs>
          <w:tab w:val="num" w:pos="3600"/>
        </w:tabs>
        <w:ind w:left="3600" w:hanging="360"/>
      </w:pPr>
      <w:rPr>
        <w:rFonts w:ascii="Wingdings" w:hAnsi="Wingdings" w:hint="default"/>
      </w:rPr>
    </w:lvl>
    <w:lvl w:ilvl="5" w:tplc="B428EE7A" w:tentative="1">
      <w:start w:val="1"/>
      <w:numFmt w:val="bullet"/>
      <w:lvlText w:val=""/>
      <w:lvlJc w:val="left"/>
      <w:pPr>
        <w:tabs>
          <w:tab w:val="num" w:pos="4320"/>
        </w:tabs>
        <w:ind w:left="4320" w:hanging="360"/>
      </w:pPr>
      <w:rPr>
        <w:rFonts w:ascii="Wingdings" w:hAnsi="Wingdings" w:hint="default"/>
      </w:rPr>
    </w:lvl>
    <w:lvl w:ilvl="6" w:tplc="739CBED2" w:tentative="1">
      <w:start w:val="1"/>
      <w:numFmt w:val="bullet"/>
      <w:lvlText w:val=""/>
      <w:lvlJc w:val="left"/>
      <w:pPr>
        <w:tabs>
          <w:tab w:val="num" w:pos="5040"/>
        </w:tabs>
        <w:ind w:left="5040" w:hanging="360"/>
      </w:pPr>
      <w:rPr>
        <w:rFonts w:ascii="Wingdings" w:hAnsi="Wingdings" w:hint="default"/>
      </w:rPr>
    </w:lvl>
    <w:lvl w:ilvl="7" w:tplc="2F34637C" w:tentative="1">
      <w:start w:val="1"/>
      <w:numFmt w:val="bullet"/>
      <w:lvlText w:val=""/>
      <w:lvlJc w:val="left"/>
      <w:pPr>
        <w:tabs>
          <w:tab w:val="num" w:pos="5760"/>
        </w:tabs>
        <w:ind w:left="5760" w:hanging="360"/>
      </w:pPr>
      <w:rPr>
        <w:rFonts w:ascii="Wingdings" w:hAnsi="Wingdings" w:hint="default"/>
      </w:rPr>
    </w:lvl>
    <w:lvl w:ilvl="8" w:tplc="2620FEA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7D36BF"/>
    <w:multiLevelType w:val="hybridMultilevel"/>
    <w:tmpl w:val="1DFE15B2"/>
    <w:lvl w:ilvl="0" w:tplc="C17894F6">
      <w:start w:val="1"/>
      <w:numFmt w:val="bullet"/>
      <w:lvlText w:val=""/>
      <w:lvlJc w:val="left"/>
      <w:pPr>
        <w:tabs>
          <w:tab w:val="num" w:pos="720"/>
        </w:tabs>
        <w:ind w:left="720" w:hanging="360"/>
      </w:pPr>
      <w:rPr>
        <w:rFonts w:ascii="Wingdings" w:hAnsi="Wingdings" w:hint="default"/>
      </w:rPr>
    </w:lvl>
    <w:lvl w:ilvl="1" w:tplc="072091A0" w:tentative="1">
      <w:start w:val="1"/>
      <w:numFmt w:val="bullet"/>
      <w:lvlText w:val=""/>
      <w:lvlJc w:val="left"/>
      <w:pPr>
        <w:tabs>
          <w:tab w:val="num" w:pos="1440"/>
        </w:tabs>
        <w:ind w:left="1440" w:hanging="360"/>
      </w:pPr>
      <w:rPr>
        <w:rFonts w:ascii="Wingdings" w:hAnsi="Wingdings" w:hint="default"/>
      </w:rPr>
    </w:lvl>
    <w:lvl w:ilvl="2" w:tplc="37D8A2C4" w:tentative="1">
      <w:start w:val="1"/>
      <w:numFmt w:val="bullet"/>
      <w:lvlText w:val=""/>
      <w:lvlJc w:val="left"/>
      <w:pPr>
        <w:tabs>
          <w:tab w:val="num" w:pos="2160"/>
        </w:tabs>
        <w:ind w:left="2160" w:hanging="360"/>
      </w:pPr>
      <w:rPr>
        <w:rFonts w:ascii="Wingdings" w:hAnsi="Wingdings" w:hint="default"/>
      </w:rPr>
    </w:lvl>
    <w:lvl w:ilvl="3" w:tplc="D7BCD32C" w:tentative="1">
      <w:start w:val="1"/>
      <w:numFmt w:val="bullet"/>
      <w:lvlText w:val=""/>
      <w:lvlJc w:val="left"/>
      <w:pPr>
        <w:tabs>
          <w:tab w:val="num" w:pos="2880"/>
        </w:tabs>
        <w:ind w:left="2880" w:hanging="360"/>
      </w:pPr>
      <w:rPr>
        <w:rFonts w:ascii="Wingdings" w:hAnsi="Wingdings" w:hint="default"/>
      </w:rPr>
    </w:lvl>
    <w:lvl w:ilvl="4" w:tplc="C5EEE212" w:tentative="1">
      <w:start w:val="1"/>
      <w:numFmt w:val="bullet"/>
      <w:lvlText w:val=""/>
      <w:lvlJc w:val="left"/>
      <w:pPr>
        <w:tabs>
          <w:tab w:val="num" w:pos="3600"/>
        </w:tabs>
        <w:ind w:left="3600" w:hanging="360"/>
      </w:pPr>
      <w:rPr>
        <w:rFonts w:ascii="Wingdings" w:hAnsi="Wingdings" w:hint="default"/>
      </w:rPr>
    </w:lvl>
    <w:lvl w:ilvl="5" w:tplc="4E00D796" w:tentative="1">
      <w:start w:val="1"/>
      <w:numFmt w:val="bullet"/>
      <w:lvlText w:val=""/>
      <w:lvlJc w:val="left"/>
      <w:pPr>
        <w:tabs>
          <w:tab w:val="num" w:pos="4320"/>
        </w:tabs>
        <w:ind w:left="4320" w:hanging="360"/>
      </w:pPr>
      <w:rPr>
        <w:rFonts w:ascii="Wingdings" w:hAnsi="Wingdings" w:hint="default"/>
      </w:rPr>
    </w:lvl>
    <w:lvl w:ilvl="6" w:tplc="28BE6CE0" w:tentative="1">
      <w:start w:val="1"/>
      <w:numFmt w:val="bullet"/>
      <w:lvlText w:val=""/>
      <w:lvlJc w:val="left"/>
      <w:pPr>
        <w:tabs>
          <w:tab w:val="num" w:pos="5040"/>
        </w:tabs>
        <w:ind w:left="5040" w:hanging="360"/>
      </w:pPr>
      <w:rPr>
        <w:rFonts w:ascii="Wingdings" w:hAnsi="Wingdings" w:hint="default"/>
      </w:rPr>
    </w:lvl>
    <w:lvl w:ilvl="7" w:tplc="3BFA682E" w:tentative="1">
      <w:start w:val="1"/>
      <w:numFmt w:val="bullet"/>
      <w:lvlText w:val=""/>
      <w:lvlJc w:val="left"/>
      <w:pPr>
        <w:tabs>
          <w:tab w:val="num" w:pos="5760"/>
        </w:tabs>
        <w:ind w:left="5760" w:hanging="360"/>
      </w:pPr>
      <w:rPr>
        <w:rFonts w:ascii="Wingdings" w:hAnsi="Wingdings" w:hint="default"/>
      </w:rPr>
    </w:lvl>
    <w:lvl w:ilvl="8" w:tplc="12B4D3F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E862B5D"/>
    <w:multiLevelType w:val="hybridMultilevel"/>
    <w:tmpl w:val="9B0E0C56"/>
    <w:lvl w:ilvl="0" w:tplc="3850B7B2">
      <w:start w:val="1"/>
      <w:numFmt w:val="decimal"/>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50B8"/>
    <w:multiLevelType w:val="hybridMultilevel"/>
    <w:tmpl w:val="D98EA6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A441270"/>
    <w:multiLevelType w:val="hybridMultilevel"/>
    <w:tmpl w:val="306CFDB4"/>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8"/>
  </w:num>
  <w:num w:numId="12">
    <w:abstractNumId w:val="16"/>
  </w:num>
  <w:num w:numId="13">
    <w:abstractNumId w:val="11"/>
  </w:num>
  <w:num w:numId="14">
    <w:abstractNumId w:val="15"/>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8"/>
  </w:num>
  <w:num w:numId="22">
    <w:abstractNumId w:val="12"/>
  </w:num>
  <w:num w:numId="23">
    <w:abstractNumId w:val="22"/>
  </w:num>
  <w:num w:numId="24">
    <w:abstractNumId w:val="26"/>
  </w:num>
  <w:num w:numId="25">
    <w:abstractNumId w:val="23"/>
  </w:num>
  <w:num w:numId="26">
    <w:abstractNumId w:val="19"/>
  </w:num>
  <w:num w:numId="27">
    <w:abstractNumId w:val="14"/>
  </w:num>
  <w:num w:numId="28">
    <w:abstractNumId w:val="13"/>
  </w:num>
  <w:num w:numId="29">
    <w:abstractNumId w:val="17"/>
  </w:num>
  <w:num w:numId="30">
    <w:abstractNumId w:val="25"/>
  </w:num>
  <w:num w:numId="31">
    <w:abstractNumId w:val="10"/>
  </w:num>
  <w:num w:numId="32">
    <w:abstractNumId w:val="20"/>
  </w:num>
  <w:num w:numId="33">
    <w:abstractNumId w:val="24"/>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2E7C"/>
    <w:rsid w:val="00004627"/>
    <w:rsid w:val="00004D3F"/>
    <w:rsid w:val="000068E3"/>
    <w:rsid w:val="00027A9D"/>
    <w:rsid w:val="00034DFA"/>
    <w:rsid w:val="00041950"/>
    <w:rsid w:val="000426F8"/>
    <w:rsid w:val="0004444A"/>
    <w:rsid w:val="00073166"/>
    <w:rsid w:val="000767C4"/>
    <w:rsid w:val="00082EE9"/>
    <w:rsid w:val="00082FC6"/>
    <w:rsid w:val="0009263F"/>
    <w:rsid w:val="0009520C"/>
    <w:rsid w:val="00097F2E"/>
    <w:rsid w:val="000A37A3"/>
    <w:rsid w:val="000A4ADF"/>
    <w:rsid w:val="000B2276"/>
    <w:rsid w:val="000B54BB"/>
    <w:rsid w:val="000C2117"/>
    <w:rsid w:val="000C579E"/>
    <w:rsid w:val="000E31D3"/>
    <w:rsid w:val="000F335B"/>
    <w:rsid w:val="000F3E5F"/>
    <w:rsid w:val="00106DFB"/>
    <w:rsid w:val="00120DA7"/>
    <w:rsid w:val="00122702"/>
    <w:rsid w:val="00136929"/>
    <w:rsid w:val="0013759C"/>
    <w:rsid w:val="001478F2"/>
    <w:rsid w:val="00156D18"/>
    <w:rsid w:val="00174E7C"/>
    <w:rsid w:val="001817B0"/>
    <w:rsid w:val="001842C1"/>
    <w:rsid w:val="001853BC"/>
    <w:rsid w:val="00185EEC"/>
    <w:rsid w:val="001861F4"/>
    <w:rsid w:val="001B0198"/>
    <w:rsid w:val="001B3E20"/>
    <w:rsid w:val="001C249A"/>
    <w:rsid w:val="001D0010"/>
    <w:rsid w:val="001D1ECC"/>
    <w:rsid w:val="001D4ED0"/>
    <w:rsid w:val="001D5CF0"/>
    <w:rsid w:val="001D7224"/>
    <w:rsid w:val="001E3486"/>
    <w:rsid w:val="001E4447"/>
    <w:rsid w:val="001F107B"/>
    <w:rsid w:val="001F66B3"/>
    <w:rsid w:val="00200203"/>
    <w:rsid w:val="00202E14"/>
    <w:rsid w:val="002112C1"/>
    <w:rsid w:val="0021149A"/>
    <w:rsid w:val="00216D27"/>
    <w:rsid w:val="00217F37"/>
    <w:rsid w:val="002216BC"/>
    <w:rsid w:val="0022433F"/>
    <w:rsid w:val="00226D01"/>
    <w:rsid w:val="00246089"/>
    <w:rsid w:val="00253C62"/>
    <w:rsid w:val="00254F4A"/>
    <w:rsid w:val="00257F88"/>
    <w:rsid w:val="00271DD5"/>
    <w:rsid w:val="00282258"/>
    <w:rsid w:val="00286EB3"/>
    <w:rsid w:val="002A0283"/>
    <w:rsid w:val="002A616E"/>
    <w:rsid w:val="002C1365"/>
    <w:rsid w:val="002C2FE1"/>
    <w:rsid w:val="002E70ED"/>
    <w:rsid w:val="002E70F7"/>
    <w:rsid w:val="002F37EC"/>
    <w:rsid w:val="002F3FAC"/>
    <w:rsid w:val="0030047F"/>
    <w:rsid w:val="00303E12"/>
    <w:rsid w:val="003134A0"/>
    <w:rsid w:val="00326382"/>
    <w:rsid w:val="0033201B"/>
    <w:rsid w:val="00344AE7"/>
    <w:rsid w:val="00350295"/>
    <w:rsid w:val="003524A0"/>
    <w:rsid w:val="003603F1"/>
    <w:rsid w:val="003615B2"/>
    <w:rsid w:val="00361D5A"/>
    <w:rsid w:val="00363326"/>
    <w:rsid w:val="00363B49"/>
    <w:rsid w:val="00384F72"/>
    <w:rsid w:val="003870D3"/>
    <w:rsid w:val="00390AC8"/>
    <w:rsid w:val="00393BA2"/>
    <w:rsid w:val="003A0FC7"/>
    <w:rsid w:val="003A23A6"/>
    <w:rsid w:val="003B5D2B"/>
    <w:rsid w:val="003C2ED7"/>
    <w:rsid w:val="003C5F6A"/>
    <w:rsid w:val="003D4F11"/>
    <w:rsid w:val="003D7DA0"/>
    <w:rsid w:val="003E35D9"/>
    <w:rsid w:val="003E393D"/>
    <w:rsid w:val="003E437B"/>
    <w:rsid w:val="003F3F49"/>
    <w:rsid w:val="00415F28"/>
    <w:rsid w:val="0043527C"/>
    <w:rsid w:val="00464308"/>
    <w:rsid w:val="004672B7"/>
    <w:rsid w:val="0048614C"/>
    <w:rsid w:val="00486669"/>
    <w:rsid w:val="004A5EAF"/>
    <w:rsid w:val="004B5810"/>
    <w:rsid w:val="004C0A06"/>
    <w:rsid w:val="004C17F8"/>
    <w:rsid w:val="004E256A"/>
    <w:rsid w:val="004E6DEA"/>
    <w:rsid w:val="004F1FD7"/>
    <w:rsid w:val="00501CFB"/>
    <w:rsid w:val="00510E63"/>
    <w:rsid w:val="00511B0B"/>
    <w:rsid w:val="00512333"/>
    <w:rsid w:val="00513A49"/>
    <w:rsid w:val="00515E62"/>
    <w:rsid w:val="0052482E"/>
    <w:rsid w:val="00553030"/>
    <w:rsid w:val="00556679"/>
    <w:rsid w:val="00574C17"/>
    <w:rsid w:val="0059604E"/>
    <w:rsid w:val="005A514A"/>
    <w:rsid w:val="005C4BD4"/>
    <w:rsid w:val="005C5D80"/>
    <w:rsid w:val="005C7053"/>
    <w:rsid w:val="005D2CE2"/>
    <w:rsid w:val="005D4662"/>
    <w:rsid w:val="005E3C89"/>
    <w:rsid w:val="005E600C"/>
    <w:rsid w:val="005F367E"/>
    <w:rsid w:val="00600B25"/>
    <w:rsid w:val="00615DDB"/>
    <w:rsid w:val="006231AA"/>
    <w:rsid w:val="006236A0"/>
    <w:rsid w:val="00641C97"/>
    <w:rsid w:val="00666006"/>
    <w:rsid w:val="00677456"/>
    <w:rsid w:val="00677EC8"/>
    <w:rsid w:val="00677F47"/>
    <w:rsid w:val="00684D75"/>
    <w:rsid w:val="0069067D"/>
    <w:rsid w:val="0069310C"/>
    <w:rsid w:val="006B54BA"/>
    <w:rsid w:val="006C7507"/>
    <w:rsid w:val="006F3A38"/>
    <w:rsid w:val="006F7F62"/>
    <w:rsid w:val="0070198E"/>
    <w:rsid w:val="00727DD2"/>
    <w:rsid w:val="0073229D"/>
    <w:rsid w:val="0073459E"/>
    <w:rsid w:val="007376DE"/>
    <w:rsid w:val="007401DD"/>
    <w:rsid w:val="0074583B"/>
    <w:rsid w:val="007528C0"/>
    <w:rsid w:val="00753914"/>
    <w:rsid w:val="007539E9"/>
    <w:rsid w:val="00762EFB"/>
    <w:rsid w:val="00774539"/>
    <w:rsid w:val="0078053C"/>
    <w:rsid w:val="0078549D"/>
    <w:rsid w:val="00790DF4"/>
    <w:rsid w:val="007934F5"/>
    <w:rsid w:val="007A1076"/>
    <w:rsid w:val="007A205F"/>
    <w:rsid w:val="007A5CCF"/>
    <w:rsid w:val="007B0B20"/>
    <w:rsid w:val="007B6552"/>
    <w:rsid w:val="007B6F6C"/>
    <w:rsid w:val="007B7670"/>
    <w:rsid w:val="007C181B"/>
    <w:rsid w:val="007C58A6"/>
    <w:rsid w:val="007D5261"/>
    <w:rsid w:val="007E0707"/>
    <w:rsid w:val="007E1EC7"/>
    <w:rsid w:val="0080096C"/>
    <w:rsid w:val="00813954"/>
    <w:rsid w:val="00816D85"/>
    <w:rsid w:val="00822EFF"/>
    <w:rsid w:val="0082503F"/>
    <w:rsid w:val="0083543D"/>
    <w:rsid w:val="008523B9"/>
    <w:rsid w:val="00856250"/>
    <w:rsid w:val="00861CAD"/>
    <w:rsid w:val="0086669D"/>
    <w:rsid w:val="00877140"/>
    <w:rsid w:val="00886A3C"/>
    <w:rsid w:val="00892E77"/>
    <w:rsid w:val="008A270F"/>
    <w:rsid w:val="008A55B3"/>
    <w:rsid w:val="008B7891"/>
    <w:rsid w:val="008D0833"/>
    <w:rsid w:val="008E1747"/>
    <w:rsid w:val="00902968"/>
    <w:rsid w:val="0090340B"/>
    <w:rsid w:val="00925AA8"/>
    <w:rsid w:val="009333C4"/>
    <w:rsid w:val="00933EA4"/>
    <w:rsid w:val="00936912"/>
    <w:rsid w:val="0095167D"/>
    <w:rsid w:val="00952B12"/>
    <w:rsid w:val="00974FCB"/>
    <w:rsid w:val="00976874"/>
    <w:rsid w:val="00987C29"/>
    <w:rsid w:val="00995420"/>
    <w:rsid w:val="00995604"/>
    <w:rsid w:val="009A619B"/>
    <w:rsid w:val="009C25F2"/>
    <w:rsid w:val="009C2D40"/>
    <w:rsid w:val="009C4E34"/>
    <w:rsid w:val="009E2998"/>
    <w:rsid w:val="009F6109"/>
    <w:rsid w:val="00A012EA"/>
    <w:rsid w:val="00A01845"/>
    <w:rsid w:val="00A06AD0"/>
    <w:rsid w:val="00A12C12"/>
    <w:rsid w:val="00A12EAA"/>
    <w:rsid w:val="00A13671"/>
    <w:rsid w:val="00A155F8"/>
    <w:rsid w:val="00A27B7D"/>
    <w:rsid w:val="00A4355F"/>
    <w:rsid w:val="00A544D0"/>
    <w:rsid w:val="00A66D2B"/>
    <w:rsid w:val="00A83645"/>
    <w:rsid w:val="00A9501B"/>
    <w:rsid w:val="00AA0415"/>
    <w:rsid w:val="00AA28A1"/>
    <w:rsid w:val="00AA2E8C"/>
    <w:rsid w:val="00AC3995"/>
    <w:rsid w:val="00AC3F06"/>
    <w:rsid w:val="00AC6433"/>
    <w:rsid w:val="00AE1998"/>
    <w:rsid w:val="00AE4CCB"/>
    <w:rsid w:val="00AE5884"/>
    <w:rsid w:val="00AF2E37"/>
    <w:rsid w:val="00AF6C2F"/>
    <w:rsid w:val="00B0045B"/>
    <w:rsid w:val="00B0331B"/>
    <w:rsid w:val="00B23451"/>
    <w:rsid w:val="00B24789"/>
    <w:rsid w:val="00B37EFF"/>
    <w:rsid w:val="00B43000"/>
    <w:rsid w:val="00B455D2"/>
    <w:rsid w:val="00B577AE"/>
    <w:rsid w:val="00B612C9"/>
    <w:rsid w:val="00B629BB"/>
    <w:rsid w:val="00B63C6B"/>
    <w:rsid w:val="00B75322"/>
    <w:rsid w:val="00B826AB"/>
    <w:rsid w:val="00B977B2"/>
    <w:rsid w:val="00BA7B15"/>
    <w:rsid w:val="00BB5F71"/>
    <w:rsid w:val="00BF3AFF"/>
    <w:rsid w:val="00BF7BEE"/>
    <w:rsid w:val="00C0748D"/>
    <w:rsid w:val="00C07DB7"/>
    <w:rsid w:val="00C10660"/>
    <w:rsid w:val="00C2330A"/>
    <w:rsid w:val="00C2780B"/>
    <w:rsid w:val="00C32863"/>
    <w:rsid w:val="00C402AF"/>
    <w:rsid w:val="00C76F78"/>
    <w:rsid w:val="00C7735E"/>
    <w:rsid w:val="00C776D2"/>
    <w:rsid w:val="00C94362"/>
    <w:rsid w:val="00C96128"/>
    <w:rsid w:val="00C97FAC"/>
    <w:rsid w:val="00CB0451"/>
    <w:rsid w:val="00CB3467"/>
    <w:rsid w:val="00CB7F86"/>
    <w:rsid w:val="00CC47CD"/>
    <w:rsid w:val="00CC7625"/>
    <w:rsid w:val="00CE6002"/>
    <w:rsid w:val="00CE63C1"/>
    <w:rsid w:val="00D12D0A"/>
    <w:rsid w:val="00D13ECB"/>
    <w:rsid w:val="00D16843"/>
    <w:rsid w:val="00D16B61"/>
    <w:rsid w:val="00D24338"/>
    <w:rsid w:val="00D25701"/>
    <w:rsid w:val="00D33ED3"/>
    <w:rsid w:val="00D46278"/>
    <w:rsid w:val="00D5080C"/>
    <w:rsid w:val="00D576B1"/>
    <w:rsid w:val="00D60770"/>
    <w:rsid w:val="00D63034"/>
    <w:rsid w:val="00D67B5B"/>
    <w:rsid w:val="00D72F37"/>
    <w:rsid w:val="00D74F0D"/>
    <w:rsid w:val="00D77D3F"/>
    <w:rsid w:val="00D8578E"/>
    <w:rsid w:val="00D85B60"/>
    <w:rsid w:val="00DA3D8A"/>
    <w:rsid w:val="00DB3826"/>
    <w:rsid w:val="00DC4C68"/>
    <w:rsid w:val="00DC5A37"/>
    <w:rsid w:val="00DE0C17"/>
    <w:rsid w:val="00DE0D4F"/>
    <w:rsid w:val="00DE32BC"/>
    <w:rsid w:val="00DE7EB9"/>
    <w:rsid w:val="00E0241A"/>
    <w:rsid w:val="00E07DC5"/>
    <w:rsid w:val="00E2142F"/>
    <w:rsid w:val="00E26AF6"/>
    <w:rsid w:val="00E40DC3"/>
    <w:rsid w:val="00E60A8B"/>
    <w:rsid w:val="00E61ED6"/>
    <w:rsid w:val="00E62E7C"/>
    <w:rsid w:val="00E63126"/>
    <w:rsid w:val="00E66F7D"/>
    <w:rsid w:val="00EA2EF5"/>
    <w:rsid w:val="00EF091F"/>
    <w:rsid w:val="00EF0D70"/>
    <w:rsid w:val="00EF3381"/>
    <w:rsid w:val="00F03A36"/>
    <w:rsid w:val="00F06FC0"/>
    <w:rsid w:val="00F1357A"/>
    <w:rsid w:val="00F17D9A"/>
    <w:rsid w:val="00F233E4"/>
    <w:rsid w:val="00F25468"/>
    <w:rsid w:val="00F340AF"/>
    <w:rsid w:val="00F43310"/>
    <w:rsid w:val="00F442A7"/>
    <w:rsid w:val="00F45CDC"/>
    <w:rsid w:val="00F52D06"/>
    <w:rsid w:val="00F64B0D"/>
    <w:rsid w:val="00F81476"/>
    <w:rsid w:val="00F83F53"/>
    <w:rsid w:val="00F8541E"/>
    <w:rsid w:val="00F877C2"/>
    <w:rsid w:val="00F925CA"/>
    <w:rsid w:val="00F96FCA"/>
    <w:rsid w:val="00FB0A41"/>
    <w:rsid w:val="00FB43F4"/>
    <w:rsid w:val="00FC1732"/>
    <w:rsid w:val="00FD377E"/>
    <w:rsid w:val="00FD6DD8"/>
    <w:rsid w:val="00FF33FD"/>
    <w:rsid w:val="00FF3DAB"/>
    <w:rsid w:val="00FF6C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2F61AC"/>
  <w15:chartTrackingRefBased/>
  <w15:docId w15:val="{C71C1077-D5AF-4C8D-B696-8A1942B01D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77D3F"/>
    <w:rPr>
      <w:sz w:val="20"/>
      <w:szCs w:val="20"/>
    </w:rPr>
  </w:style>
  <w:style w:type="paragraph" w:styleId="Heading1">
    <w:name w:val="heading 1"/>
    <w:basedOn w:val="Normal"/>
    <w:next w:val="Normal"/>
    <w:link w:val="Heading1Char"/>
    <w:uiPriority w:val="9"/>
    <w:qFormat/>
    <w:rsid w:val="00E66F7D"/>
    <w:pPr>
      <w:keepNext/>
      <w:keepLines/>
      <w:numPr>
        <w:numId w:val="11"/>
      </w:numPr>
      <w:spacing w:after="240"/>
      <w:outlineLvl w:val="0"/>
    </w:pPr>
    <w:rPr>
      <w:rFonts w:asciiTheme="majorHAnsi" w:eastAsiaTheme="majorEastAsia" w:hAnsiTheme="majorHAnsi" w:cstheme="majorBidi"/>
      <w:b/>
      <w:color w:val="075AA1" w:themeColor="text2"/>
      <w:sz w:val="28"/>
      <w:szCs w:val="28"/>
    </w:rPr>
  </w:style>
  <w:style w:type="paragraph" w:styleId="Heading2">
    <w:name w:val="heading 2"/>
    <w:basedOn w:val="Normal"/>
    <w:next w:val="Normal"/>
    <w:link w:val="Heading2Char"/>
    <w:uiPriority w:val="9"/>
    <w:unhideWhenUsed/>
    <w:qFormat/>
    <w:rsid w:val="00E66F7D"/>
    <w:pPr>
      <w:keepNext/>
      <w:keepLines/>
      <w:numPr>
        <w:ilvl w:val="1"/>
        <w:numId w:val="11"/>
      </w:numPr>
      <w:spacing w:after="120"/>
      <w:ind w:left="567" w:hanging="567"/>
      <w:outlineLvl w:val="1"/>
    </w:pPr>
    <w:rPr>
      <w:rFonts w:asciiTheme="majorHAnsi" w:eastAsiaTheme="majorEastAsia" w:hAnsiTheme="majorHAnsi" w:cstheme="majorBidi"/>
      <w:b/>
      <w:color w:val="075AA1" w:themeColor="text2"/>
      <w:sz w:val="24"/>
      <w:szCs w:val="24"/>
    </w:rPr>
  </w:style>
  <w:style w:type="paragraph" w:styleId="Heading3">
    <w:name w:val="heading 3"/>
    <w:basedOn w:val="Normal"/>
    <w:next w:val="Normal"/>
    <w:link w:val="Heading3Char"/>
    <w:uiPriority w:val="9"/>
    <w:unhideWhenUsed/>
    <w:qFormat/>
    <w:rsid w:val="00E66F7D"/>
    <w:pPr>
      <w:keepNext/>
      <w:keepLines/>
      <w:numPr>
        <w:ilvl w:val="2"/>
        <w:numId w:val="11"/>
      </w:numPr>
      <w:spacing w:before="120" w:after="120"/>
      <w:ind w:left="1134" w:hanging="567"/>
      <w:outlineLvl w:val="2"/>
    </w:pPr>
    <w:rPr>
      <w:rFonts w:asciiTheme="majorHAnsi" w:eastAsiaTheme="majorEastAsia" w:hAnsiTheme="majorHAnsi" w:cstheme="majorBidi"/>
      <w:b/>
      <w:color w:val="075AA1" w:themeColor="text2"/>
      <w:sz w:val="22"/>
      <w:szCs w:val="22"/>
    </w:rPr>
  </w:style>
  <w:style w:type="paragraph" w:styleId="Heading4">
    <w:name w:val="heading 4"/>
    <w:basedOn w:val="Normal"/>
    <w:next w:val="Normal"/>
    <w:link w:val="Heading4Char"/>
    <w:uiPriority w:val="9"/>
    <w:unhideWhenUsed/>
    <w:qFormat/>
    <w:rsid w:val="00E66F7D"/>
    <w:pPr>
      <w:keepNext/>
      <w:keepLines/>
      <w:numPr>
        <w:ilvl w:val="3"/>
        <w:numId w:val="11"/>
      </w:numPr>
      <w:spacing w:before="40" w:after="0"/>
      <w:outlineLvl w:val="3"/>
    </w:pPr>
    <w:rPr>
      <w:rFonts w:asciiTheme="majorHAnsi" w:eastAsiaTheme="majorEastAsia" w:hAnsiTheme="majorHAnsi" w:cstheme="majorBidi"/>
      <w:i/>
      <w:iCs/>
      <w:color w:val="054378" w:themeColor="accent1" w:themeShade="BF"/>
    </w:rPr>
  </w:style>
  <w:style w:type="paragraph" w:styleId="Heading5">
    <w:name w:val="heading 5"/>
    <w:basedOn w:val="Normal"/>
    <w:next w:val="Normal"/>
    <w:link w:val="Heading5Char"/>
    <w:uiPriority w:val="9"/>
    <w:semiHidden/>
    <w:unhideWhenUsed/>
    <w:qFormat/>
    <w:rsid w:val="00E66F7D"/>
    <w:pPr>
      <w:keepNext/>
      <w:keepLines/>
      <w:numPr>
        <w:ilvl w:val="4"/>
        <w:numId w:val="11"/>
      </w:numPr>
      <w:spacing w:before="40" w:after="0"/>
      <w:outlineLvl w:val="4"/>
    </w:pPr>
    <w:rPr>
      <w:rFonts w:asciiTheme="majorHAnsi" w:eastAsiaTheme="majorEastAsia" w:hAnsiTheme="majorHAnsi" w:cstheme="majorBidi"/>
      <w:color w:val="054378" w:themeColor="accent1" w:themeShade="BF"/>
    </w:rPr>
  </w:style>
  <w:style w:type="paragraph" w:styleId="Heading6">
    <w:name w:val="heading 6"/>
    <w:basedOn w:val="Normal"/>
    <w:next w:val="Normal"/>
    <w:link w:val="Heading6Char"/>
    <w:uiPriority w:val="9"/>
    <w:semiHidden/>
    <w:unhideWhenUsed/>
    <w:qFormat/>
    <w:rsid w:val="00E66F7D"/>
    <w:pPr>
      <w:keepNext/>
      <w:keepLines/>
      <w:numPr>
        <w:ilvl w:val="5"/>
        <w:numId w:val="11"/>
      </w:numPr>
      <w:spacing w:before="40" w:after="0"/>
      <w:outlineLvl w:val="5"/>
    </w:pPr>
    <w:rPr>
      <w:rFonts w:asciiTheme="majorHAnsi" w:eastAsiaTheme="majorEastAsia" w:hAnsiTheme="majorHAnsi" w:cstheme="majorBidi"/>
      <w:color w:val="032C50" w:themeColor="accent1" w:themeShade="7F"/>
    </w:rPr>
  </w:style>
  <w:style w:type="paragraph" w:styleId="Heading7">
    <w:name w:val="heading 7"/>
    <w:basedOn w:val="Normal"/>
    <w:next w:val="Normal"/>
    <w:link w:val="Heading7Char"/>
    <w:uiPriority w:val="9"/>
    <w:semiHidden/>
    <w:unhideWhenUsed/>
    <w:qFormat/>
    <w:rsid w:val="00E66F7D"/>
    <w:pPr>
      <w:keepNext/>
      <w:keepLines/>
      <w:numPr>
        <w:ilvl w:val="6"/>
        <w:numId w:val="11"/>
      </w:numPr>
      <w:spacing w:before="40" w:after="0"/>
      <w:outlineLvl w:val="6"/>
    </w:pPr>
    <w:rPr>
      <w:rFonts w:asciiTheme="majorHAnsi" w:eastAsiaTheme="majorEastAsia" w:hAnsiTheme="majorHAnsi" w:cstheme="majorBidi"/>
      <w:i/>
      <w:iCs/>
      <w:color w:val="032C50" w:themeColor="accent1" w:themeShade="7F"/>
    </w:rPr>
  </w:style>
  <w:style w:type="paragraph" w:styleId="Heading8">
    <w:name w:val="heading 8"/>
    <w:basedOn w:val="Normal"/>
    <w:next w:val="Normal"/>
    <w:link w:val="Heading8Char"/>
    <w:uiPriority w:val="9"/>
    <w:semiHidden/>
    <w:unhideWhenUsed/>
    <w:qFormat/>
    <w:rsid w:val="00E66F7D"/>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66F7D"/>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rsid w:val="00E66F7D"/>
  </w:style>
  <w:style w:type="character" w:customStyle="1" w:styleId="BodyTextChar">
    <w:name w:val="Body Text Char"/>
    <w:basedOn w:val="DefaultParagraphFont"/>
    <w:link w:val="BodyText"/>
    <w:uiPriority w:val="99"/>
    <w:rsid w:val="00E66F7D"/>
    <w:rPr>
      <w:sz w:val="20"/>
      <w:szCs w:val="20"/>
    </w:rPr>
  </w:style>
  <w:style w:type="character" w:customStyle="1" w:styleId="Heading1Char">
    <w:name w:val="Heading 1 Char"/>
    <w:basedOn w:val="DefaultParagraphFont"/>
    <w:link w:val="Heading1"/>
    <w:uiPriority w:val="9"/>
    <w:rsid w:val="00E66F7D"/>
    <w:rPr>
      <w:rFonts w:asciiTheme="majorHAnsi" w:eastAsiaTheme="majorEastAsia" w:hAnsiTheme="majorHAnsi" w:cstheme="majorBidi"/>
      <w:b/>
      <w:color w:val="075AA1" w:themeColor="text2"/>
      <w:sz w:val="28"/>
      <w:szCs w:val="28"/>
    </w:rPr>
  </w:style>
  <w:style w:type="character" w:customStyle="1" w:styleId="Heading2Char">
    <w:name w:val="Heading 2 Char"/>
    <w:basedOn w:val="DefaultParagraphFont"/>
    <w:link w:val="Heading2"/>
    <w:uiPriority w:val="9"/>
    <w:rsid w:val="00E66F7D"/>
    <w:rPr>
      <w:rFonts w:asciiTheme="majorHAnsi" w:eastAsiaTheme="majorEastAsia" w:hAnsiTheme="majorHAnsi" w:cstheme="majorBidi"/>
      <w:b/>
      <w:color w:val="075AA1" w:themeColor="text2"/>
      <w:sz w:val="24"/>
      <w:szCs w:val="24"/>
    </w:rPr>
  </w:style>
  <w:style w:type="character" w:customStyle="1" w:styleId="Heading3Char">
    <w:name w:val="Heading 3 Char"/>
    <w:basedOn w:val="DefaultParagraphFont"/>
    <w:link w:val="Heading3"/>
    <w:uiPriority w:val="9"/>
    <w:rsid w:val="00E66F7D"/>
    <w:rPr>
      <w:rFonts w:asciiTheme="majorHAnsi" w:eastAsiaTheme="majorEastAsia" w:hAnsiTheme="majorHAnsi" w:cstheme="majorBidi"/>
      <w:b/>
      <w:color w:val="075AA1" w:themeColor="text2"/>
    </w:rPr>
  </w:style>
  <w:style w:type="character" w:customStyle="1" w:styleId="Heading4Char">
    <w:name w:val="Heading 4 Char"/>
    <w:basedOn w:val="DefaultParagraphFont"/>
    <w:link w:val="Heading4"/>
    <w:uiPriority w:val="9"/>
    <w:rsid w:val="00E66F7D"/>
    <w:rPr>
      <w:rFonts w:asciiTheme="majorHAnsi" w:eastAsiaTheme="majorEastAsia" w:hAnsiTheme="majorHAnsi" w:cstheme="majorBidi"/>
      <w:i/>
      <w:iCs/>
      <w:color w:val="054378" w:themeColor="accent1" w:themeShade="BF"/>
      <w:sz w:val="20"/>
      <w:szCs w:val="20"/>
    </w:rPr>
  </w:style>
  <w:style w:type="character" w:customStyle="1" w:styleId="Heading5Char">
    <w:name w:val="Heading 5 Char"/>
    <w:basedOn w:val="DefaultParagraphFont"/>
    <w:link w:val="Heading5"/>
    <w:uiPriority w:val="9"/>
    <w:semiHidden/>
    <w:rsid w:val="00E66F7D"/>
    <w:rPr>
      <w:rFonts w:asciiTheme="majorHAnsi" w:eastAsiaTheme="majorEastAsia" w:hAnsiTheme="majorHAnsi" w:cstheme="majorBidi"/>
      <w:color w:val="054378" w:themeColor="accent1" w:themeShade="BF"/>
      <w:sz w:val="20"/>
      <w:szCs w:val="20"/>
    </w:rPr>
  </w:style>
  <w:style w:type="character" w:customStyle="1" w:styleId="Heading6Char">
    <w:name w:val="Heading 6 Char"/>
    <w:basedOn w:val="DefaultParagraphFont"/>
    <w:link w:val="Heading6"/>
    <w:uiPriority w:val="9"/>
    <w:semiHidden/>
    <w:rsid w:val="00E66F7D"/>
    <w:rPr>
      <w:rFonts w:asciiTheme="majorHAnsi" w:eastAsiaTheme="majorEastAsia" w:hAnsiTheme="majorHAnsi" w:cstheme="majorBidi"/>
      <w:color w:val="032C50" w:themeColor="accent1" w:themeShade="7F"/>
      <w:sz w:val="20"/>
      <w:szCs w:val="20"/>
    </w:rPr>
  </w:style>
  <w:style w:type="character" w:customStyle="1" w:styleId="Heading7Char">
    <w:name w:val="Heading 7 Char"/>
    <w:basedOn w:val="DefaultParagraphFont"/>
    <w:link w:val="Heading7"/>
    <w:uiPriority w:val="9"/>
    <w:semiHidden/>
    <w:rsid w:val="00E66F7D"/>
    <w:rPr>
      <w:rFonts w:asciiTheme="majorHAnsi" w:eastAsiaTheme="majorEastAsia" w:hAnsiTheme="majorHAnsi" w:cstheme="majorBidi"/>
      <w:i/>
      <w:iCs/>
      <w:color w:val="032C50" w:themeColor="accent1" w:themeShade="7F"/>
      <w:sz w:val="20"/>
      <w:szCs w:val="20"/>
    </w:rPr>
  </w:style>
  <w:style w:type="character" w:customStyle="1" w:styleId="Heading8Char">
    <w:name w:val="Heading 8 Char"/>
    <w:basedOn w:val="DefaultParagraphFont"/>
    <w:link w:val="Heading8"/>
    <w:uiPriority w:val="9"/>
    <w:semiHidden/>
    <w:rsid w:val="00E66F7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66F7D"/>
    <w:rPr>
      <w:rFonts w:asciiTheme="majorHAnsi" w:eastAsiaTheme="majorEastAsia" w:hAnsiTheme="majorHAnsi" w:cstheme="majorBidi"/>
      <w:i/>
      <w:iCs/>
      <w:color w:val="272727" w:themeColor="text1" w:themeTint="D8"/>
      <w:sz w:val="21"/>
      <w:szCs w:val="21"/>
    </w:rPr>
  </w:style>
  <w:style w:type="paragraph" w:styleId="BodyText2">
    <w:name w:val="Body Text 2"/>
    <w:basedOn w:val="Normal"/>
    <w:link w:val="BodyText2Char"/>
    <w:uiPriority w:val="99"/>
    <w:unhideWhenUsed/>
    <w:qFormat/>
    <w:rsid w:val="00E66F7D"/>
    <w:pPr>
      <w:ind w:left="567"/>
    </w:pPr>
  </w:style>
  <w:style w:type="character" w:customStyle="1" w:styleId="BodyText2Char">
    <w:name w:val="Body Text 2 Char"/>
    <w:basedOn w:val="DefaultParagraphFont"/>
    <w:link w:val="BodyText2"/>
    <w:uiPriority w:val="99"/>
    <w:rsid w:val="00E66F7D"/>
    <w:rPr>
      <w:sz w:val="20"/>
      <w:szCs w:val="20"/>
    </w:rPr>
  </w:style>
  <w:style w:type="paragraph" w:styleId="Caption">
    <w:name w:val="caption"/>
    <w:basedOn w:val="Normal"/>
    <w:next w:val="Normal"/>
    <w:uiPriority w:val="35"/>
    <w:unhideWhenUsed/>
    <w:qFormat/>
    <w:rsid w:val="001853BC"/>
    <w:pPr>
      <w:keepNext/>
      <w:spacing w:after="120" w:line="240" w:lineRule="auto"/>
    </w:pPr>
    <w:rPr>
      <w:b/>
      <w:iCs/>
      <w:color w:val="075AA1" w:themeColor="text2"/>
    </w:rPr>
  </w:style>
  <w:style w:type="table" w:styleId="TableGrid">
    <w:name w:val="Table Grid"/>
    <w:basedOn w:val="TableNormal"/>
    <w:uiPriority w:val="59"/>
    <w:rsid w:val="00A06A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B5D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5D2B"/>
    <w:rPr>
      <w:sz w:val="20"/>
      <w:szCs w:val="20"/>
    </w:rPr>
  </w:style>
  <w:style w:type="paragraph" w:styleId="Footer">
    <w:name w:val="footer"/>
    <w:basedOn w:val="Normal"/>
    <w:link w:val="FooterChar"/>
    <w:uiPriority w:val="99"/>
    <w:unhideWhenUsed/>
    <w:rsid w:val="003B5D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5D2B"/>
    <w:rPr>
      <w:sz w:val="20"/>
      <w:szCs w:val="20"/>
    </w:rPr>
  </w:style>
  <w:style w:type="paragraph" w:customStyle="1" w:styleId="Tableheader">
    <w:name w:val="Table header"/>
    <w:basedOn w:val="Normal"/>
    <w:qFormat/>
    <w:rsid w:val="001853BC"/>
    <w:pPr>
      <w:pBdr>
        <w:bottom w:val="single" w:sz="8" w:space="1" w:color="075AA1" w:themeColor="text2"/>
      </w:pBdr>
      <w:spacing w:before="40" w:after="40" w:line="240" w:lineRule="auto"/>
    </w:pPr>
    <w:rPr>
      <w:b/>
      <w:sz w:val="18"/>
      <w:szCs w:val="18"/>
    </w:rPr>
  </w:style>
  <w:style w:type="paragraph" w:customStyle="1" w:styleId="Tablebody">
    <w:name w:val="Table body"/>
    <w:basedOn w:val="Normal"/>
    <w:qFormat/>
    <w:rsid w:val="001853BC"/>
    <w:pPr>
      <w:pBdr>
        <w:bottom w:val="single" w:sz="4" w:space="1" w:color="auto"/>
      </w:pBdr>
      <w:spacing w:before="40" w:after="40" w:line="240" w:lineRule="auto"/>
    </w:pPr>
    <w:rPr>
      <w:sz w:val="18"/>
      <w:szCs w:val="18"/>
    </w:rPr>
  </w:style>
  <w:style w:type="paragraph" w:customStyle="1" w:styleId="Tablelastrow">
    <w:name w:val="Table last row"/>
    <w:basedOn w:val="Normal"/>
    <w:qFormat/>
    <w:rsid w:val="001853BC"/>
    <w:pPr>
      <w:pBdr>
        <w:bottom w:val="single" w:sz="8" w:space="1" w:color="075AA1" w:themeColor="text2"/>
      </w:pBdr>
      <w:spacing w:before="40" w:after="40" w:line="240" w:lineRule="auto"/>
    </w:pPr>
    <w:rPr>
      <w:sz w:val="18"/>
      <w:szCs w:val="18"/>
    </w:rPr>
  </w:style>
  <w:style w:type="paragraph" w:customStyle="1" w:styleId="Pallbodytext">
    <w:name w:val="Pall body text"/>
    <w:basedOn w:val="Normal"/>
    <w:qFormat/>
    <w:rsid w:val="001853BC"/>
    <w:pPr>
      <w:ind w:left="851"/>
    </w:pPr>
  </w:style>
  <w:style w:type="character" w:styleId="IntenseReference">
    <w:name w:val="Intense Reference"/>
    <w:basedOn w:val="DefaultParagraphFont"/>
    <w:uiPriority w:val="32"/>
    <w:qFormat/>
    <w:rsid w:val="001853BC"/>
    <w:rPr>
      <w:b/>
      <w:bCs/>
      <w:smallCaps/>
      <w:color w:val="075AA1" w:themeColor="accent1"/>
      <w:spacing w:val="5"/>
    </w:rPr>
  </w:style>
  <w:style w:type="character" w:styleId="Strong">
    <w:name w:val="Strong"/>
    <w:basedOn w:val="DefaultParagraphFont"/>
    <w:uiPriority w:val="22"/>
    <w:qFormat/>
    <w:rsid w:val="001853BC"/>
    <w:rPr>
      <w:b/>
      <w:bCs/>
    </w:rPr>
  </w:style>
  <w:style w:type="paragraph" w:customStyle="1" w:styleId="Bullet">
    <w:name w:val="Bullet"/>
    <w:basedOn w:val="BodyText"/>
    <w:qFormat/>
    <w:rsid w:val="00F96FCA"/>
    <w:pPr>
      <w:numPr>
        <w:numId w:val="12"/>
      </w:numPr>
      <w:ind w:left="284" w:hanging="284"/>
    </w:pPr>
  </w:style>
  <w:style w:type="paragraph" w:customStyle="1" w:styleId="Coverdocumenttitle">
    <w:name w:val="Cover document title"/>
    <w:basedOn w:val="Normal"/>
    <w:qFormat/>
    <w:rsid w:val="003E35D9"/>
    <w:pPr>
      <w:pBdr>
        <w:bottom w:val="single" w:sz="4" w:space="1" w:color="075AA1" w:themeColor="text2"/>
      </w:pBdr>
      <w:spacing w:before="120"/>
      <w:ind w:left="1843"/>
    </w:pPr>
    <w:rPr>
      <w:b/>
      <w:color w:val="075AA1" w:themeColor="text2"/>
      <w:sz w:val="34"/>
      <w:szCs w:val="34"/>
    </w:rPr>
  </w:style>
  <w:style w:type="paragraph" w:customStyle="1" w:styleId="Covertitle">
    <w:name w:val="Cover title"/>
    <w:basedOn w:val="Normal"/>
    <w:qFormat/>
    <w:rsid w:val="00F06FC0"/>
    <w:pPr>
      <w:ind w:left="1843"/>
    </w:pPr>
    <w:rPr>
      <w:b/>
      <w:sz w:val="34"/>
      <w:szCs w:val="34"/>
    </w:rPr>
  </w:style>
  <w:style w:type="paragraph" w:customStyle="1" w:styleId="Coversubtitle">
    <w:name w:val="Cover subtitle"/>
    <w:basedOn w:val="Normal"/>
    <w:qFormat/>
    <w:rsid w:val="00F06FC0"/>
    <w:pPr>
      <w:spacing w:after="480"/>
      <w:ind w:left="1843"/>
    </w:pPr>
    <w:rPr>
      <w:i/>
      <w:sz w:val="26"/>
      <w:szCs w:val="26"/>
    </w:rPr>
  </w:style>
  <w:style w:type="paragraph" w:styleId="TOCHeading">
    <w:name w:val="TOC Heading"/>
    <w:basedOn w:val="Heading1"/>
    <w:next w:val="Normal"/>
    <w:uiPriority w:val="39"/>
    <w:unhideWhenUsed/>
    <w:qFormat/>
    <w:rsid w:val="0080096C"/>
    <w:pPr>
      <w:numPr>
        <w:numId w:val="0"/>
      </w:numPr>
      <w:outlineLvl w:val="9"/>
    </w:pPr>
    <w:rPr>
      <w:lang w:val="en-US"/>
    </w:rPr>
  </w:style>
  <w:style w:type="paragraph" w:styleId="TOC1">
    <w:name w:val="toc 1"/>
    <w:basedOn w:val="Normal"/>
    <w:next w:val="Normal"/>
    <w:autoRedefine/>
    <w:uiPriority w:val="39"/>
    <w:unhideWhenUsed/>
    <w:rsid w:val="00B37EFF"/>
    <w:pPr>
      <w:tabs>
        <w:tab w:val="right" w:leader="dot" w:pos="9674"/>
      </w:tabs>
      <w:spacing w:after="100"/>
      <w:ind w:left="567" w:hanging="567"/>
    </w:pPr>
    <w:rPr>
      <w:noProof/>
      <w:color w:val="075AA1" w:themeColor="text2"/>
    </w:rPr>
  </w:style>
  <w:style w:type="paragraph" w:styleId="TOC2">
    <w:name w:val="toc 2"/>
    <w:basedOn w:val="Normal"/>
    <w:next w:val="Normal"/>
    <w:autoRedefine/>
    <w:uiPriority w:val="39"/>
    <w:unhideWhenUsed/>
    <w:rsid w:val="001B0198"/>
    <w:pPr>
      <w:tabs>
        <w:tab w:val="right" w:leader="dot" w:pos="9674"/>
      </w:tabs>
      <w:spacing w:after="100"/>
      <w:ind w:left="1276" w:hanging="709"/>
    </w:pPr>
    <w:rPr>
      <w:noProof/>
    </w:rPr>
  </w:style>
  <w:style w:type="paragraph" w:styleId="TOC3">
    <w:name w:val="toc 3"/>
    <w:basedOn w:val="Normal"/>
    <w:next w:val="Normal"/>
    <w:autoRedefine/>
    <w:uiPriority w:val="39"/>
    <w:unhideWhenUsed/>
    <w:rsid w:val="00B37EFF"/>
    <w:pPr>
      <w:tabs>
        <w:tab w:val="left" w:pos="1320"/>
        <w:tab w:val="right" w:leader="dot" w:pos="9674"/>
      </w:tabs>
      <w:spacing w:after="100"/>
      <w:ind w:left="1276" w:hanging="709"/>
    </w:pPr>
    <w:rPr>
      <w:noProof/>
    </w:rPr>
  </w:style>
  <w:style w:type="character" w:styleId="Hyperlink">
    <w:name w:val="Hyperlink"/>
    <w:basedOn w:val="DefaultParagraphFont"/>
    <w:uiPriority w:val="99"/>
    <w:unhideWhenUsed/>
    <w:rsid w:val="00B37EFF"/>
    <w:rPr>
      <w:color w:val="075AA1" w:themeColor="hyperlink"/>
      <w:u w:val="single"/>
    </w:rPr>
  </w:style>
  <w:style w:type="character" w:styleId="UnresolvedMention">
    <w:name w:val="Unresolved Mention"/>
    <w:basedOn w:val="DefaultParagraphFont"/>
    <w:uiPriority w:val="99"/>
    <w:semiHidden/>
    <w:unhideWhenUsed/>
    <w:rsid w:val="001B0198"/>
    <w:rPr>
      <w:color w:val="605E5C"/>
      <w:shd w:val="clear" w:color="auto" w:fill="E1DFDD"/>
    </w:rPr>
  </w:style>
  <w:style w:type="paragraph" w:styleId="BalloonText">
    <w:name w:val="Balloon Text"/>
    <w:basedOn w:val="Normal"/>
    <w:link w:val="BalloonTextChar"/>
    <w:uiPriority w:val="99"/>
    <w:semiHidden/>
    <w:unhideWhenUsed/>
    <w:rsid w:val="005D46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4662"/>
    <w:rPr>
      <w:rFonts w:ascii="Segoe UI" w:hAnsi="Segoe UI" w:cs="Segoe UI"/>
      <w:sz w:val="18"/>
      <w:szCs w:val="18"/>
    </w:rPr>
  </w:style>
  <w:style w:type="paragraph" w:customStyle="1" w:styleId="Aufzbei125">
    <w:name w:val="Aufz. bei 1.25"/>
    <w:basedOn w:val="Normal"/>
    <w:rsid w:val="009C25F2"/>
    <w:pPr>
      <w:numPr>
        <w:numId w:val="13"/>
      </w:numPr>
      <w:tabs>
        <w:tab w:val="left" w:pos="993"/>
      </w:tabs>
      <w:spacing w:before="120" w:after="0" w:line="240" w:lineRule="atLeast"/>
      <w:jc w:val="both"/>
    </w:pPr>
    <w:rPr>
      <w:rFonts w:ascii="Arial" w:eastAsia="Times New Roman" w:hAnsi="Arial" w:cs="Times New Roman"/>
      <w:lang w:val="en-US" w:eastAsia="de-DE"/>
    </w:rPr>
  </w:style>
  <w:style w:type="paragraph" w:customStyle="1" w:styleId="Einzugbei125">
    <w:name w:val="Einzug bei 1.25"/>
    <w:basedOn w:val="Normal"/>
    <w:rsid w:val="009C25F2"/>
    <w:pPr>
      <w:tabs>
        <w:tab w:val="left" w:pos="1701"/>
        <w:tab w:val="left" w:pos="1985"/>
      </w:tabs>
      <w:spacing w:before="60" w:after="60" w:line="240" w:lineRule="atLeast"/>
      <w:jc w:val="both"/>
    </w:pPr>
    <w:rPr>
      <w:rFonts w:ascii="Times New Roman" w:eastAsia="Times New Roman" w:hAnsi="Times New Roman" w:cs="Times New Roman"/>
      <w:lang w:val="en-US" w:eastAsia="de-DE"/>
    </w:rPr>
  </w:style>
  <w:style w:type="character" w:styleId="PlaceholderText">
    <w:name w:val="Placeholder Text"/>
    <w:basedOn w:val="DefaultParagraphFont"/>
    <w:uiPriority w:val="99"/>
    <w:semiHidden/>
    <w:rsid w:val="00B826AB"/>
    <w:rPr>
      <w:color w:val="808080"/>
    </w:rPr>
  </w:style>
  <w:style w:type="paragraph" w:customStyle="1" w:styleId="GAMPinfo">
    <w:name w:val="GAMP info"/>
    <w:basedOn w:val="Normal"/>
    <w:link w:val="GAMPinfoChar"/>
    <w:qFormat/>
    <w:rsid w:val="00C10660"/>
    <w:pPr>
      <w:keepNext/>
      <w:keepLines/>
      <w:spacing w:before="40" w:after="40" w:line="240" w:lineRule="auto"/>
      <w:ind w:right="72"/>
    </w:pPr>
    <w:rPr>
      <w:rFonts w:ascii="Arial" w:eastAsiaTheme="majorEastAsia" w:hAnsi="Arial" w:cs="Arial"/>
      <w:caps/>
      <w:noProof/>
      <w:color w:val="7F7F7F" w:themeColor="text1" w:themeTint="80"/>
      <w:kern w:val="22"/>
      <w:szCs w:val="24"/>
      <w:lang w:val="en-US" w:eastAsia="ja-JP"/>
      <w14:ligatures w14:val="standard"/>
    </w:rPr>
  </w:style>
  <w:style w:type="character" w:customStyle="1" w:styleId="GAMPinfoChar">
    <w:name w:val="GAMP info Char"/>
    <w:basedOn w:val="DefaultParagraphFont"/>
    <w:link w:val="GAMPinfo"/>
    <w:rsid w:val="00C10660"/>
    <w:rPr>
      <w:rFonts w:ascii="Arial" w:eastAsiaTheme="majorEastAsia" w:hAnsi="Arial" w:cs="Arial"/>
      <w:caps/>
      <w:noProof/>
      <w:color w:val="7F7F7F" w:themeColor="text1" w:themeTint="80"/>
      <w:kern w:val="22"/>
      <w:sz w:val="20"/>
      <w:szCs w:val="24"/>
      <w:lang w:val="en-US" w:eastAsia="ja-JP"/>
      <w14:ligatures w14:val="standard"/>
    </w:rPr>
  </w:style>
  <w:style w:type="paragraph" w:customStyle="1" w:styleId="Table">
    <w:name w:val="Table"/>
    <w:basedOn w:val="Normal"/>
    <w:link w:val="TableChar"/>
    <w:qFormat/>
    <w:rsid w:val="00822EFF"/>
    <w:pPr>
      <w:spacing w:before="20" w:after="20" w:line="240" w:lineRule="auto"/>
      <w:ind w:left="-180"/>
      <w:jc w:val="right"/>
    </w:pPr>
    <w:rPr>
      <w:rFonts w:ascii="Arial" w:eastAsia="Times New Roman" w:hAnsi="Arial" w:cs="Arial"/>
      <w:sz w:val="24"/>
      <w:szCs w:val="24"/>
      <w:lang w:val="en-US"/>
    </w:rPr>
  </w:style>
  <w:style w:type="character" w:customStyle="1" w:styleId="TableChar">
    <w:name w:val="Table Char"/>
    <w:basedOn w:val="DefaultParagraphFont"/>
    <w:link w:val="Table"/>
    <w:rsid w:val="00822EFF"/>
    <w:rPr>
      <w:rFonts w:ascii="Arial" w:eastAsia="Times New Roman" w:hAnsi="Arial" w:cs="Arial"/>
      <w:sz w:val="24"/>
      <w:szCs w:val="24"/>
      <w:lang w:val="en-US"/>
    </w:rPr>
  </w:style>
  <w:style w:type="table" w:customStyle="1" w:styleId="ProjectScopeTable">
    <w:name w:val="Project Scope Table"/>
    <w:basedOn w:val="TableNormal"/>
    <w:uiPriority w:val="99"/>
    <w:rsid w:val="00822EFF"/>
    <w:pPr>
      <w:spacing w:before="120" w:after="120" w:line="240" w:lineRule="auto"/>
    </w:pPr>
    <w:rPr>
      <w:color w:val="404040" w:themeColor="text1" w:themeTint="BF"/>
      <w:sz w:val="18"/>
      <w:szCs w:val="20"/>
      <w:lang w:val="en-US" w:eastAsia="ja-JP"/>
    </w:rPr>
    <w:tblPr>
      <w:tblBorders>
        <w:top w:val="single" w:sz="4" w:space="0" w:color="075AA1" w:themeColor="accent1"/>
        <w:left w:val="single" w:sz="4" w:space="0" w:color="075AA1" w:themeColor="accent1"/>
        <w:bottom w:val="single" w:sz="4" w:space="0" w:color="075AA1" w:themeColor="accent1"/>
        <w:right w:val="single" w:sz="4" w:space="0" w:color="075AA1" w:themeColor="accent1"/>
        <w:insideH w:val="single" w:sz="4" w:space="0" w:color="075AA1" w:themeColor="accent1"/>
        <w:insideV w:val="single" w:sz="4" w:space="0" w:color="075AA1" w:themeColor="accent1"/>
      </w:tblBorders>
      <w:tblCellMar>
        <w:left w:w="144" w:type="dxa"/>
        <w:right w:w="144" w:type="dxa"/>
      </w:tblCellMar>
    </w:tblPr>
    <w:tblStylePr w:type="firstRow">
      <w:pPr>
        <w:keepNext/>
        <w:wordWrap/>
      </w:pPr>
      <w:rPr>
        <w:b/>
      </w:rPr>
      <w:tblPr/>
      <w:tcPr>
        <w:shd w:val="clear" w:color="auto" w:fill="BDDFFC" w:themeFill="accent1" w:themeFillTint="33"/>
        <w:vAlign w:val="bottom"/>
      </w:tcPr>
    </w:tblStylePr>
    <w:tblStylePr w:type="lastRow">
      <w:rPr>
        <w:b/>
        <w:color w:val="FFFFFF" w:themeColor="background1"/>
      </w:rPr>
      <w:tblPr/>
      <w:tcPr>
        <w:shd w:val="clear" w:color="auto" w:fill="075AA1" w:themeFill="accent1"/>
      </w:tcPr>
    </w:tblStylePr>
  </w:style>
  <w:style w:type="paragraph" w:customStyle="1" w:styleId="Tabletext">
    <w:name w:val="Table text"/>
    <w:basedOn w:val="Heading2"/>
    <w:uiPriority w:val="1"/>
    <w:qFormat/>
    <w:rsid w:val="00822EFF"/>
    <w:pPr>
      <w:numPr>
        <w:ilvl w:val="0"/>
        <w:numId w:val="0"/>
      </w:numPr>
      <w:spacing w:before="40" w:after="40" w:line="240" w:lineRule="auto"/>
      <w:ind w:right="72"/>
      <w:outlineLvl w:val="9"/>
    </w:pPr>
    <w:rPr>
      <w:rFonts w:ascii="Arial" w:hAnsi="Arial" w:cs="Arial"/>
      <w:b w:val="0"/>
      <w:caps/>
      <w:noProof/>
      <w:color w:val="7F7F7F" w:themeColor="text1" w:themeTint="80"/>
      <w:kern w:val="22"/>
      <w:sz w:val="20"/>
      <w:lang w:val="en-US" w:eastAsia="ja-JP"/>
      <w14:ligatures w14:val="standard"/>
    </w:rPr>
  </w:style>
  <w:style w:type="character" w:styleId="CommentReference">
    <w:name w:val="annotation reference"/>
    <w:basedOn w:val="DefaultParagraphFont"/>
    <w:rsid w:val="00B612C9"/>
    <w:rPr>
      <w:sz w:val="16"/>
      <w:szCs w:val="16"/>
    </w:rPr>
  </w:style>
  <w:style w:type="paragraph" w:styleId="CommentText">
    <w:name w:val="annotation text"/>
    <w:basedOn w:val="Normal"/>
    <w:link w:val="CommentTextChar"/>
    <w:rsid w:val="00B612C9"/>
    <w:pPr>
      <w:spacing w:after="0" w:line="240" w:lineRule="auto"/>
      <w:jc w:val="both"/>
    </w:pPr>
    <w:rPr>
      <w:rFonts w:ascii="Arial" w:eastAsia="Batang" w:hAnsi="Arial" w:cs="Arial"/>
      <w:bCs/>
      <w:lang w:val="en-US" w:eastAsia="ko-KR"/>
    </w:rPr>
  </w:style>
  <w:style w:type="character" w:customStyle="1" w:styleId="CommentTextChar">
    <w:name w:val="Comment Text Char"/>
    <w:basedOn w:val="DefaultParagraphFont"/>
    <w:link w:val="CommentText"/>
    <w:rsid w:val="00B612C9"/>
    <w:rPr>
      <w:rFonts w:ascii="Arial" w:eastAsia="Batang" w:hAnsi="Arial" w:cs="Arial"/>
      <w:bCs/>
      <w:sz w:val="20"/>
      <w:szCs w:val="20"/>
      <w:lang w:val="en-US" w:eastAsia="ko-KR"/>
    </w:rPr>
  </w:style>
  <w:style w:type="paragraph" w:styleId="ListParagraph">
    <w:name w:val="List Paragraph"/>
    <w:aliases w:val="o"/>
    <w:basedOn w:val="Normal"/>
    <w:link w:val="ListParagraphChar"/>
    <w:uiPriority w:val="34"/>
    <w:qFormat/>
    <w:rsid w:val="00F25468"/>
    <w:pPr>
      <w:ind w:left="720"/>
      <w:contextualSpacing/>
    </w:pPr>
    <w:rPr>
      <w:rFonts w:ascii="Arial" w:hAnsi="Arial" w:cs="Arial"/>
      <w:sz w:val="22"/>
      <w:szCs w:val="22"/>
      <w:lang w:val="en-US"/>
    </w:rPr>
  </w:style>
  <w:style w:type="character" w:customStyle="1" w:styleId="ListParagraphChar">
    <w:name w:val="List Paragraph Char"/>
    <w:aliases w:val="o Char"/>
    <w:basedOn w:val="DefaultParagraphFont"/>
    <w:link w:val="ListParagraph"/>
    <w:uiPriority w:val="34"/>
    <w:rsid w:val="00F25468"/>
    <w:rPr>
      <w:rFonts w:ascii="Arial" w:hAnsi="Arial" w:cs="Arial"/>
      <w:lang w:val="en-US"/>
    </w:rPr>
  </w:style>
  <w:style w:type="paragraph" w:styleId="CommentSubject">
    <w:name w:val="annotation subject"/>
    <w:basedOn w:val="CommentText"/>
    <w:next w:val="CommentText"/>
    <w:link w:val="CommentSubjectChar"/>
    <w:uiPriority w:val="99"/>
    <w:semiHidden/>
    <w:unhideWhenUsed/>
    <w:rsid w:val="00AE1998"/>
    <w:pPr>
      <w:spacing w:after="160"/>
      <w:jc w:val="left"/>
    </w:pPr>
    <w:rPr>
      <w:rFonts w:asciiTheme="minorHAnsi" w:eastAsiaTheme="minorHAnsi" w:hAnsiTheme="minorHAnsi" w:cstheme="minorBidi"/>
      <w:b/>
      <w:lang w:val="en-GB" w:eastAsia="en-US"/>
    </w:rPr>
  </w:style>
  <w:style w:type="character" w:customStyle="1" w:styleId="CommentSubjectChar">
    <w:name w:val="Comment Subject Char"/>
    <w:basedOn w:val="CommentTextChar"/>
    <w:link w:val="CommentSubject"/>
    <w:uiPriority w:val="99"/>
    <w:semiHidden/>
    <w:rsid w:val="00AE1998"/>
    <w:rPr>
      <w:rFonts w:ascii="Arial" w:eastAsia="Batang" w:hAnsi="Arial" w:cs="Arial"/>
      <w:b/>
      <w:bCs/>
      <w:sz w:val="20"/>
      <w:szCs w:val="20"/>
      <w:lang w:val="en-US" w:eastAsia="ko-KR"/>
    </w:rPr>
  </w:style>
  <w:style w:type="paragraph" w:customStyle="1" w:styleId="2Text">
    <w:name w:val="2.Text"/>
    <w:basedOn w:val="Normal"/>
    <w:link w:val="2TextChar"/>
    <w:qFormat/>
    <w:rsid w:val="00A01845"/>
    <w:pPr>
      <w:ind w:left="360"/>
    </w:pPr>
    <w:rPr>
      <w:rFonts w:ascii="Arial" w:hAnsi="Arial" w:cs="Arial"/>
      <w:sz w:val="22"/>
      <w:szCs w:val="22"/>
      <w:lang w:val="en-US"/>
    </w:rPr>
  </w:style>
  <w:style w:type="character" w:customStyle="1" w:styleId="2TextChar">
    <w:name w:val="2.Text Char"/>
    <w:basedOn w:val="DefaultParagraphFont"/>
    <w:link w:val="2Text"/>
    <w:rsid w:val="00A01845"/>
    <w:rPr>
      <w:rFonts w:ascii="Arial" w:hAnsi="Arial" w:cs="Arial"/>
      <w:lang w:val="en-US"/>
    </w:rPr>
  </w:style>
  <w:style w:type="paragraph" w:styleId="NormalWeb">
    <w:name w:val="Normal (Web)"/>
    <w:basedOn w:val="Normal"/>
    <w:uiPriority w:val="99"/>
    <w:semiHidden/>
    <w:unhideWhenUsed/>
    <w:rsid w:val="00A544D0"/>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7309578">
      <w:bodyDiv w:val="1"/>
      <w:marLeft w:val="0"/>
      <w:marRight w:val="0"/>
      <w:marTop w:val="0"/>
      <w:marBottom w:val="0"/>
      <w:divBdr>
        <w:top w:val="none" w:sz="0" w:space="0" w:color="auto"/>
        <w:left w:val="none" w:sz="0" w:space="0" w:color="auto"/>
        <w:bottom w:val="none" w:sz="0" w:space="0" w:color="auto"/>
        <w:right w:val="none" w:sz="0" w:space="0" w:color="auto"/>
      </w:divBdr>
      <w:divsChild>
        <w:div w:id="968785884">
          <w:marLeft w:val="0"/>
          <w:marRight w:val="0"/>
          <w:marTop w:val="0"/>
          <w:marBottom w:val="0"/>
          <w:divBdr>
            <w:top w:val="none" w:sz="0" w:space="0" w:color="auto"/>
            <w:left w:val="none" w:sz="0" w:space="0" w:color="auto"/>
            <w:bottom w:val="none" w:sz="0" w:space="0" w:color="auto"/>
            <w:right w:val="none" w:sz="0" w:space="0" w:color="auto"/>
          </w:divBdr>
        </w:div>
        <w:div w:id="11448538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4.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683BA0D26CB43CDA57BADDECB412A6D"/>
        <w:category>
          <w:name w:val="General"/>
          <w:gallery w:val="placeholder"/>
        </w:category>
        <w:types>
          <w:type w:val="bbPlcHdr"/>
        </w:types>
        <w:behaviors>
          <w:behavior w:val="content"/>
        </w:behaviors>
        <w:guid w:val="{46E52585-86C0-4EBD-9BF7-9DE266B2C7CA}"/>
      </w:docPartPr>
      <w:docPartBody>
        <w:p w:rsidR="00611639" w:rsidRDefault="00C22AFA" w:rsidP="00C22AFA">
          <w:pPr>
            <w:pStyle w:val="6683BA0D26CB43CDA57BADDECB412A6D"/>
          </w:pPr>
          <w:r>
            <w:rPr>
              <w:rStyle w:val="PlaceholderText"/>
            </w:rPr>
            <w:t>Choose an item.</w:t>
          </w:r>
        </w:p>
      </w:docPartBody>
    </w:docPart>
    <w:docPart>
      <w:docPartPr>
        <w:name w:val="28860F28BAC74148A44E78AEAD352012"/>
        <w:category>
          <w:name w:val="General"/>
          <w:gallery w:val="placeholder"/>
        </w:category>
        <w:types>
          <w:type w:val="bbPlcHdr"/>
        </w:types>
        <w:behaviors>
          <w:behavior w:val="content"/>
        </w:behaviors>
        <w:guid w:val="{F5153C6A-7BCA-4D9D-B10C-861B3BBBA0DF}"/>
      </w:docPartPr>
      <w:docPartBody>
        <w:p w:rsidR="00611639" w:rsidRDefault="00C22AFA" w:rsidP="00C22AFA">
          <w:pPr>
            <w:pStyle w:val="28860F28BAC74148A44E78AEAD352012"/>
          </w:pPr>
          <w:r>
            <w:rPr>
              <w:rStyle w:val="PlaceholderText"/>
            </w:rPr>
            <w:t>Choose an item.</w:t>
          </w:r>
        </w:p>
      </w:docPartBody>
    </w:docPart>
    <w:docPart>
      <w:docPartPr>
        <w:name w:val="D517C46694E5422DAF905BD71AAFA221"/>
        <w:category>
          <w:name w:val="General"/>
          <w:gallery w:val="placeholder"/>
        </w:category>
        <w:types>
          <w:type w:val="bbPlcHdr"/>
        </w:types>
        <w:behaviors>
          <w:behavior w:val="content"/>
        </w:behaviors>
        <w:guid w:val="{819C0B32-29E7-4651-83F4-8D6F6916F7C6}"/>
      </w:docPartPr>
      <w:docPartBody>
        <w:p w:rsidR="00611639" w:rsidRDefault="00C22AFA" w:rsidP="00C22AFA">
          <w:pPr>
            <w:pStyle w:val="D517C46694E5422DAF905BD71AAFA221"/>
          </w:pPr>
          <w:r>
            <w:rPr>
              <w:rStyle w:val="PlaceholderText"/>
            </w:rPr>
            <w:t>Choose an item.</w:t>
          </w:r>
        </w:p>
      </w:docPartBody>
    </w:docPart>
    <w:docPart>
      <w:docPartPr>
        <w:name w:val="07722734F2004F54BB59BAA308E6571A"/>
        <w:category>
          <w:name w:val="General"/>
          <w:gallery w:val="placeholder"/>
        </w:category>
        <w:types>
          <w:type w:val="bbPlcHdr"/>
        </w:types>
        <w:behaviors>
          <w:behavior w:val="content"/>
        </w:behaviors>
        <w:guid w:val="{7FCB4604-8318-4DB5-B584-4C2E756476F5}"/>
      </w:docPartPr>
      <w:docPartBody>
        <w:p w:rsidR="00611639" w:rsidRDefault="00C22AFA" w:rsidP="00C22AFA">
          <w:pPr>
            <w:pStyle w:val="07722734F2004F54BB59BAA308E6571A"/>
          </w:pPr>
          <w:r>
            <w:rPr>
              <w:rStyle w:val="PlaceholderText"/>
            </w:rPr>
            <w:t>Choose an item.</w:t>
          </w:r>
        </w:p>
      </w:docPartBody>
    </w:docPart>
    <w:docPart>
      <w:docPartPr>
        <w:name w:val="672A11F177804BE881189450D53CC86B"/>
        <w:category>
          <w:name w:val="General"/>
          <w:gallery w:val="placeholder"/>
        </w:category>
        <w:types>
          <w:type w:val="bbPlcHdr"/>
        </w:types>
        <w:behaviors>
          <w:behavior w:val="content"/>
        </w:behaviors>
        <w:guid w:val="{C6E44ED6-943E-455C-804C-6F3496891B35}"/>
      </w:docPartPr>
      <w:docPartBody>
        <w:p w:rsidR="00611639" w:rsidRDefault="00C22AFA" w:rsidP="00C22AFA">
          <w:pPr>
            <w:pStyle w:val="672A11F177804BE881189450D53CC86B"/>
          </w:pPr>
          <w:r>
            <w:rPr>
              <w:rStyle w:val="PlaceholderText"/>
            </w:rPr>
            <w:t>Choose an item.</w:t>
          </w:r>
        </w:p>
      </w:docPartBody>
    </w:docPart>
    <w:docPart>
      <w:docPartPr>
        <w:name w:val="858262D396754E0A95476B783304EC6B"/>
        <w:category>
          <w:name w:val="General"/>
          <w:gallery w:val="placeholder"/>
        </w:category>
        <w:types>
          <w:type w:val="bbPlcHdr"/>
        </w:types>
        <w:behaviors>
          <w:behavior w:val="content"/>
        </w:behaviors>
        <w:guid w:val="{2DC47472-37E9-41A2-9A70-954120B80899}"/>
      </w:docPartPr>
      <w:docPartBody>
        <w:p w:rsidR="00611639" w:rsidRDefault="00C22AFA" w:rsidP="00C22AFA">
          <w:pPr>
            <w:pStyle w:val="858262D396754E0A95476B783304EC6B"/>
          </w:pPr>
          <w:r>
            <w:rPr>
              <w:rStyle w:val="PlaceholderText"/>
            </w:rPr>
            <w:t>Choose an item.</w:t>
          </w:r>
        </w:p>
      </w:docPartBody>
    </w:docPart>
    <w:docPart>
      <w:docPartPr>
        <w:name w:val="2014F7959FD748F39790A3766128A45A"/>
        <w:category>
          <w:name w:val="General"/>
          <w:gallery w:val="placeholder"/>
        </w:category>
        <w:types>
          <w:type w:val="bbPlcHdr"/>
        </w:types>
        <w:behaviors>
          <w:behavior w:val="content"/>
        </w:behaviors>
        <w:guid w:val="{CF3EBFA5-3165-4B6C-AFFF-8041D7B2FE24}"/>
      </w:docPartPr>
      <w:docPartBody>
        <w:p w:rsidR="004B4B2E" w:rsidRDefault="00611639" w:rsidP="00611639">
          <w:pPr>
            <w:pStyle w:val="2014F7959FD748F39790A3766128A45A"/>
          </w:pPr>
          <w:r w:rsidRPr="00A12EAA">
            <w:rPr>
              <w:rStyle w:val="PlaceholderText"/>
            </w:rPr>
            <w:t>Choose an item.</w:t>
          </w:r>
        </w:p>
      </w:docPartBody>
    </w:docPart>
    <w:docPart>
      <w:docPartPr>
        <w:name w:val="61F816E110B947E6BB6362E2AA55B75E"/>
        <w:category>
          <w:name w:val="General"/>
          <w:gallery w:val="placeholder"/>
        </w:category>
        <w:types>
          <w:type w:val="bbPlcHdr"/>
        </w:types>
        <w:behaviors>
          <w:behavior w:val="content"/>
        </w:behaviors>
        <w:guid w:val="{5C4FFC60-03A1-483F-B610-90AD052E5940}"/>
      </w:docPartPr>
      <w:docPartBody>
        <w:p w:rsidR="004B4B2E" w:rsidRDefault="00611639" w:rsidP="00611639">
          <w:pPr>
            <w:pStyle w:val="61F816E110B947E6BB6362E2AA55B75E"/>
          </w:pPr>
          <w:r w:rsidRPr="00A12EAA">
            <w:rPr>
              <w:rStyle w:val="PlaceholderText"/>
            </w:rPr>
            <w:t>Choose an item.</w:t>
          </w:r>
        </w:p>
      </w:docPartBody>
    </w:docPart>
    <w:docPart>
      <w:docPartPr>
        <w:name w:val="D6695198CB794DBCAACDDE578D253026"/>
        <w:category>
          <w:name w:val="General"/>
          <w:gallery w:val="placeholder"/>
        </w:category>
        <w:types>
          <w:type w:val="bbPlcHdr"/>
        </w:types>
        <w:behaviors>
          <w:behavior w:val="content"/>
        </w:behaviors>
        <w:guid w:val="{36666696-64D7-455D-8021-1CF9473CAEE5}"/>
      </w:docPartPr>
      <w:docPartBody>
        <w:p w:rsidR="004B4B2E" w:rsidRDefault="00611639" w:rsidP="00611639">
          <w:pPr>
            <w:pStyle w:val="D6695198CB794DBCAACDDE578D253026"/>
          </w:pPr>
          <w:r w:rsidRPr="00A12EAA">
            <w:rPr>
              <w:rStyle w:val="PlaceholderText"/>
            </w:rPr>
            <w:t>Choose an item.</w:t>
          </w:r>
        </w:p>
      </w:docPartBody>
    </w:docPart>
    <w:docPart>
      <w:docPartPr>
        <w:name w:val="6CC958E257984574A392385A1DDFDF67"/>
        <w:category>
          <w:name w:val="General"/>
          <w:gallery w:val="placeholder"/>
        </w:category>
        <w:types>
          <w:type w:val="bbPlcHdr"/>
        </w:types>
        <w:behaviors>
          <w:behavior w:val="content"/>
        </w:behaviors>
        <w:guid w:val="{2E10E156-244A-4C1A-B01E-1FD06A016696}"/>
      </w:docPartPr>
      <w:docPartBody>
        <w:p w:rsidR="004B4B2E" w:rsidRDefault="00611639" w:rsidP="00611639">
          <w:pPr>
            <w:pStyle w:val="6CC958E257984574A392385A1DDFDF67"/>
          </w:pPr>
          <w:r>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7886"/>
    <w:rsid w:val="00040328"/>
    <w:rsid w:val="001F460E"/>
    <w:rsid w:val="002114A7"/>
    <w:rsid w:val="003233D1"/>
    <w:rsid w:val="003C289A"/>
    <w:rsid w:val="003D75B9"/>
    <w:rsid w:val="004221EF"/>
    <w:rsid w:val="004B2CFD"/>
    <w:rsid w:val="004B33F1"/>
    <w:rsid w:val="004B4B2E"/>
    <w:rsid w:val="00611639"/>
    <w:rsid w:val="00654D44"/>
    <w:rsid w:val="006A178F"/>
    <w:rsid w:val="007152B1"/>
    <w:rsid w:val="00797829"/>
    <w:rsid w:val="007D0879"/>
    <w:rsid w:val="007D0DDA"/>
    <w:rsid w:val="00901914"/>
    <w:rsid w:val="00984139"/>
    <w:rsid w:val="00A2129E"/>
    <w:rsid w:val="00B2742B"/>
    <w:rsid w:val="00C22AFA"/>
    <w:rsid w:val="00C85FFD"/>
    <w:rsid w:val="00CD41E2"/>
    <w:rsid w:val="00CE6153"/>
    <w:rsid w:val="00D14233"/>
    <w:rsid w:val="00D97201"/>
    <w:rsid w:val="00F6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C289A"/>
    <w:rPr>
      <w:color w:val="808080"/>
    </w:rPr>
  </w:style>
  <w:style w:type="paragraph" w:customStyle="1" w:styleId="6B67C61D9D7D42CDA36A823F01A420DD">
    <w:name w:val="6B67C61D9D7D42CDA36A823F01A420DD"/>
    <w:rsid w:val="00F67886"/>
  </w:style>
  <w:style w:type="paragraph" w:customStyle="1" w:styleId="DE8CE06B0F9B42239E4CF799E0125BDB">
    <w:name w:val="DE8CE06B0F9B42239E4CF799E0125BDB"/>
    <w:rsid w:val="00F67886"/>
  </w:style>
  <w:style w:type="paragraph" w:customStyle="1" w:styleId="E132A9EF55844167826B640857755BD6">
    <w:name w:val="E132A9EF55844167826B640857755BD6"/>
    <w:rsid w:val="00F67886"/>
  </w:style>
  <w:style w:type="paragraph" w:customStyle="1" w:styleId="E44A4D38A65E43C9BB9699C41F96D463">
    <w:name w:val="E44A4D38A65E43C9BB9699C41F96D463"/>
    <w:rsid w:val="00F67886"/>
  </w:style>
  <w:style w:type="paragraph" w:customStyle="1" w:styleId="73ECCAB17CC84AA0A9FB9212F7A94E67">
    <w:name w:val="73ECCAB17CC84AA0A9FB9212F7A94E67"/>
    <w:rsid w:val="00F67886"/>
  </w:style>
  <w:style w:type="paragraph" w:customStyle="1" w:styleId="E477F538697F4029A29AD3D5CCDBC5D3">
    <w:name w:val="E477F538697F4029A29AD3D5CCDBC5D3"/>
    <w:rsid w:val="00F67886"/>
  </w:style>
  <w:style w:type="paragraph" w:customStyle="1" w:styleId="77BF9012B425477DB2BCDF81066B32B9">
    <w:name w:val="77BF9012B425477DB2BCDF81066B32B9"/>
    <w:rsid w:val="00F67886"/>
  </w:style>
  <w:style w:type="paragraph" w:customStyle="1" w:styleId="F72326A532A64FF5826B6EFD37416BC6">
    <w:name w:val="F72326A532A64FF5826B6EFD37416BC6"/>
    <w:rsid w:val="007D0879"/>
  </w:style>
  <w:style w:type="paragraph" w:customStyle="1" w:styleId="8CFC58F530C34B53A04D95B64D8A903F">
    <w:name w:val="8CFC58F530C34B53A04D95B64D8A903F"/>
    <w:rsid w:val="007D0879"/>
  </w:style>
  <w:style w:type="paragraph" w:customStyle="1" w:styleId="821B2FB2114346969E72FEF4C8E465BC">
    <w:name w:val="821B2FB2114346969E72FEF4C8E465BC"/>
    <w:rsid w:val="007D0879"/>
  </w:style>
  <w:style w:type="paragraph" w:customStyle="1" w:styleId="05B38348F5204CCAB1925A5C0606BBD4">
    <w:name w:val="05B38348F5204CCAB1925A5C0606BBD4"/>
    <w:rsid w:val="007D0879"/>
  </w:style>
  <w:style w:type="paragraph" w:customStyle="1" w:styleId="42B69774581A4D4B96B2D2F224C7BE55">
    <w:name w:val="42B69774581A4D4B96B2D2F224C7BE55"/>
    <w:rsid w:val="007D0879"/>
  </w:style>
  <w:style w:type="paragraph" w:customStyle="1" w:styleId="F72326A532A64FF5826B6EFD37416BC61">
    <w:name w:val="F72326A532A64FF5826B6EFD37416BC61"/>
    <w:rsid w:val="007D0879"/>
    <w:rPr>
      <w:rFonts w:eastAsiaTheme="minorHAnsi"/>
      <w:sz w:val="20"/>
      <w:szCs w:val="20"/>
      <w:lang w:eastAsia="en-US"/>
    </w:rPr>
  </w:style>
  <w:style w:type="paragraph" w:customStyle="1" w:styleId="821B2FB2114346969E72FEF4C8E465BC1">
    <w:name w:val="821B2FB2114346969E72FEF4C8E465BC1"/>
    <w:rsid w:val="007D0879"/>
    <w:rPr>
      <w:rFonts w:eastAsiaTheme="minorHAnsi"/>
      <w:sz w:val="20"/>
      <w:szCs w:val="20"/>
      <w:lang w:eastAsia="en-US"/>
    </w:rPr>
  </w:style>
  <w:style w:type="paragraph" w:customStyle="1" w:styleId="05B38348F5204CCAB1925A5C0606BBD41">
    <w:name w:val="05B38348F5204CCAB1925A5C0606BBD41"/>
    <w:rsid w:val="007D0879"/>
    <w:rPr>
      <w:rFonts w:eastAsiaTheme="minorHAnsi"/>
      <w:sz w:val="20"/>
      <w:szCs w:val="20"/>
      <w:lang w:eastAsia="en-US"/>
    </w:rPr>
  </w:style>
  <w:style w:type="paragraph" w:customStyle="1" w:styleId="42B69774581A4D4B96B2D2F224C7BE551">
    <w:name w:val="42B69774581A4D4B96B2D2F224C7BE551"/>
    <w:rsid w:val="007D0879"/>
    <w:rPr>
      <w:rFonts w:eastAsiaTheme="minorHAnsi"/>
      <w:sz w:val="20"/>
      <w:szCs w:val="20"/>
      <w:lang w:eastAsia="en-US"/>
    </w:rPr>
  </w:style>
  <w:style w:type="paragraph" w:customStyle="1" w:styleId="E132A9EF55844167826B640857755BD61">
    <w:name w:val="E132A9EF55844167826B640857755BD61"/>
    <w:rsid w:val="007D0879"/>
    <w:pPr>
      <w:tabs>
        <w:tab w:val="center" w:pos="4513"/>
        <w:tab w:val="right" w:pos="9026"/>
      </w:tabs>
      <w:spacing w:after="0" w:line="240" w:lineRule="auto"/>
    </w:pPr>
    <w:rPr>
      <w:rFonts w:eastAsiaTheme="minorHAnsi"/>
      <w:sz w:val="20"/>
      <w:szCs w:val="20"/>
      <w:lang w:eastAsia="en-US"/>
    </w:rPr>
  </w:style>
  <w:style w:type="paragraph" w:customStyle="1" w:styleId="73ECCAB17CC84AA0A9FB9212F7A94E671">
    <w:name w:val="73ECCAB17CC84AA0A9FB9212F7A94E671"/>
    <w:rsid w:val="007D0879"/>
    <w:pPr>
      <w:tabs>
        <w:tab w:val="center" w:pos="4513"/>
        <w:tab w:val="right" w:pos="9026"/>
      </w:tabs>
      <w:spacing w:after="0" w:line="240" w:lineRule="auto"/>
    </w:pPr>
    <w:rPr>
      <w:rFonts w:eastAsiaTheme="minorHAnsi"/>
      <w:sz w:val="20"/>
      <w:szCs w:val="20"/>
      <w:lang w:eastAsia="en-US"/>
    </w:rPr>
  </w:style>
  <w:style w:type="paragraph" w:customStyle="1" w:styleId="E44A4D38A65E43C9BB9699C41F96D4631">
    <w:name w:val="E44A4D38A65E43C9BB9699C41F96D4631"/>
    <w:rsid w:val="007D0879"/>
    <w:pPr>
      <w:tabs>
        <w:tab w:val="center" w:pos="4513"/>
        <w:tab w:val="right" w:pos="9026"/>
      </w:tabs>
      <w:spacing w:after="0" w:line="240" w:lineRule="auto"/>
    </w:pPr>
    <w:rPr>
      <w:rFonts w:eastAsiaTheme="minorHAnsi"/>
      <w:sz w:val="20"/>
      <w:szCs w:val="20"/>
      <w:lang w:eastAsia="en-US"/>
    </w:rPr>
  </w:style>
  <w:style w:type="paragraph" w:customStyle="1" w:styleId="E477F538697F4029A29AD3D5CCDBC5D31">
    <w:name w:val="E477F538697F4029A29AD3D5CCDBC5D31"/>
    <w:rsid w:val="007D0879"/>
    <w:pPr>
      <w:tabs>
        <w:tab w:val="center" w:pos="4513"/>
        <w:tab w:val="right" w:pos="9026"/>
      </w:tabs>
      <w:spacing w:after="0" w:line="240" w:lineRule="auto"/>
    </w:pPr>
    <w:rPr>
      <w:rFonts w:eastAsiaTheme="minorHAnsi"/>
      <w:sz w:val="20"/>
      <w:szCs w:val="20"/>
      <w:lang w:eastAsia="en-US"/>
    </w:rPr>
  </w:style>
  <w:style w:type="paragraph" w:customStyle="1" w:styleId="6B67C61D9D7D42CDA36A823F01A420DD1">
    <w:name w:val="6B67C61D9D7D42CDA36A823F01A420DD1"/>
    <w:rsid w:val="007D0879"/>
    <w:pPr>
      <w:tabs>
        <w:tab w:val="center" w:pos="4513"/>
        <w:tab w:val="right" w:pos="9026"/>
      </w:tabs>
      <w:spacing w:after="0" w:line="240" w:lineRule="auto"/>
    </w:pPr>
    <w:rPr>
      <w:rFonts w:eastAsiaTheme="minorHAnsi"/>
      <w:sz w:val="20"/>
      <w:szCs w:val="20"/>
      <w:lang w:eastAsia="en-US"/>
    </w:rPr>
  </w:style>
  <w:style w:type="paragraph" w:customStyle="1" w:styleId="DE8CE06B0F9B42239E4CF799E0125BDB1">
    <w:name w:val="DE8CE06B0F9B42239E4CF799E0125BDB1"/>
    <w:rsid w:val="007D0879"/>
    <w:pPr>
      <w:tabs>
        <w:tab w:val="center" w:pos="4513"/>
        <w:tab w:val="right" w:pos="9026"/>
      </w:tabs>
      <w:spacing w:after="0" w:line="240" w:lineRule="auto"/>
    </w:pPr>
    <w:rPr>
      <w:rFonts w:eastAsiaTheme="minorHAnsi"/>
      <w:sz w:val="20"/>
      <w:szCs w:val="20"/>
      <w:lang w:eastAsia="en-US"/>
    </w:rPr>
  </w:style>
  <w:style w:type="paragraph" w:customStyle="1" w:styleId="77BF9012B425477DB2BCDF81066B32B91">
    <w:name w:val="77BF9012B425477DB2BCDF81066B32B91"/>
    <w:rsid w:val="007D0879"/>
    <w:pPr>
      <w:tabs>
        <w:tab w:val="center" w:pos="4513"/>
        <w:tab w:val="right" w:pos="9026"/>
      </w:tabs>
      <w:spacing w:after="0" w:line="240" w:lineRule="auto"/>
    </w:pPr>
    <w:rPr>
      <w:rFonts w:eastAsiaTheme="minorHAnsi"/>
      <w:sz w:val="20"/>
      <w:szCs w:val="20"/>
      <w:lang w:eastAsia="en-US"/>
    </w:rPr>
  </w:style>
  <w:style w:type="paragraph" w:customStyle="1" w:styleId="C6474DB41CE348DCA8DC06E8957D6E09">
    <w:name w:val="C6474DB41CE348DCA8DC06E8957D6E09"/>
    <w:rsid w:val="007D0879"/>
  </w:style>
  <w:style w:type="paragraph" w:customStyle="1" w:styleId="82A698755DD243D3B85DF4EBCCF2101E">
    <w:name w:val="82A698755DD243D3B85DF4EBCCF2101E"/>
    <w:rsid w:val="007D0879"/>
  </w:style>
  <w:style w:type="paragraph" w:customStyle="1" w:styleId="9C85E61D00E2462AAFB09140556FA08B">
    <w:name w:val="9C85E61D00E2462AAFB09140556FA08B"/>
    <w:rsid w:val="007D0879"/>
  </w:style>
  <w:style w:type="paragraph" w:customStyle="1" w:styleId="799FC8A5D07E4B9F890BDA1ECA1B8312">
    <w:name w:val="799FC8A5D07E4B9F890BDA1ECA1B8312"/>
    <w:rsid w:val="007D0879"/>
  </w:style>
  <w:style w:type="paragraph" w:customStyle="1" w:styleId="07B68840EE124290B40B4A66A2BD5E6C">
    <w:name w:val="07B68840EE124290B40B4A66A2BD5E6C"/>
    <w:rsid w:val="007D0879"/>
  </w:style>
  <w:style w:type="paragraph" w:customStyle="1" w:styleId="8DD0ECD7E21649A2BE10F4043AACF734">
    <w:name w:val="8DD0ECD7E21649A2BE10F4043AACF734"/>
    <w:rsid w:val="007D0879"/>
  </w:style>
  <w:style w:type="paragraph" w:customStyle="1" w:styleId="07967D9872EC4856AEF24A756A9590A2">
    <w:name w:val="07967D9872EC4856AEF24A756A9590A2"/>
    <w:rsid w:val="007D0879"/>
  </w:style>
  <w:style w:type="paragraph" w:customStyle="1" w:styleId="0ABCEC44E69F4A3691B88A9D278B1A46">
    <w:name w:val="0ABCEC44E69F4A3691B88A9D278B1A46"/>
    <w:rsid w:val="007D0879"/>
  </w:style>
  <w:style w:type="paragraph" w:customStyle="1" w:styleId="E9EB0A69FCBE4CBAB6F2662361BE0206">
    <w:name w:val="E9EB0A69FCBE4CBAB6F2662361BE0206"/>
    <w:rsid w:val="007D0879"/>
  </w:style>
  <w:style w:type="paragraph" w:customStyle="1" w:styleId="0C8A841CEBA24107B36EEDF5C705F05E">
    <w:name w:val="0C8A841CEBA24107B36EEDF5C705F05E"/>
    <w:rsid w:val="007D0879"/>
  </w:style>
  <w:style w:type="paragraph" w:customStyle="1" w:styleId="72D45A39020B48C7A080058624CF7B82">
    <w:name w:val="72D45A39020B48C7A080058624CF7B82"/>
    <w:rsid w:val="007D0879"/>
  </w:style>
  <w:style w:type="paragraph" w:customStyle="1" w:styleId="06BF9906C8064FA18487B29945886103">
    <w:name w:val="06BF9906C8064FA18487B29945886103"/>
    <w:rsid w:val="007D0879"/>
  </w:style>
  <w:style w:type="paragraph" w:customStyle="1" w:styleId="E9EB0A69FCBE4CBAB6F2662361BE02061">
    <w:name w:val="E9EB0A69FCBE4CBAB6F2662361BE02061"/>
    <w:rsid w:val="007D0879"/>
    <w:rPr>
      <w:rFonts w:eastAsiaTheme="minorHAnsi"/>
      <w:sz w:val="20"/>
      <w:szCs w:val="20"/>
      <w:lang w:eastAsia="en-US"/>
    </w:rPr>
  </w:style>
  <w:style w:type="paragraph" w:customStyle="1" w:styleId="0C8A841CEBA24107B36EEDF5C705F05E1">
    <w:name w:val="0C8A841CEBA24107B36EEDF5C705F05E1"/>
    <w:rsid w:val="007D0879"/>
    <w:rPr>
      <w:rFonts w:eastAsiaTheme="minorHAnsi"/>
      <w:sz w:val="20"/>
      <w:szCs w:val="20"/>
      <w:lang w:eastAsia="en-US"/>
    </w:rPr>
  </w:style>
  <w:style w:type="paragraph" w:customStyle="1" w:styleId="72D45A39020B48C7A080058624CF7B821">
    <w:name w:val="72D45A39020B48C7A080058624CF7B821"/>
    <w:rsid w:val="007D0879"/>
    <w:rPr>
      <w:rFonts w:eastAsiaTheme="minorHAnsi"/>
      <w:sz w:val="20"/>
      <w:szCs w:val="20"/>
      <w:lang w:eastAsia="en-US"/>
    </w:rPr>
  </w:style>
  <w:style w:type="paragraph" w:customStyle="1" w:styleId="06BF9906C8064FA18487B299458861031">
    <w:name w:val="06BF9906C8064FA18487B299458861031"/>
    <w:rsid w:val="007D0879"/>
    <w:rPr>
      <w:rFonts w:eastAsiaTheme="minorHAnsi"/>
      <w:sz w:val="20"/>
      <w:szCs w:val="20"/>
      <w:lang w:eastAsia="en-US"/>
    </w:rPr>
  </w:style>
  <w:style w:type="paragraph" w:customStyle="1" w:styleId="E132A9EF55844167826B640857755BD62">
    <w:name w:val="E132A9EF55844167826B640857755BD62"/>
    <w:rsid w:val="007D0879"/>
    <w:pPr>
      <w:tabs>
        <w:tab w:val="center" w:pos="4513"/>
        <w:tab w:val="right" w:pos="9026"/>
      </w:tabs>
      <w:spacing w:after="0" w:line="240" w:lineRule="auto"/>
    </w:pPr>
    <w:rPr>
      <w:rFonts w:eastAsiaTheme="minorHAnsi"/>
      <w:sz w:val="20"/>
      <w:szCs w:val="20"/>
      <w:lang w:eastAsia="en-US"/>
    </w:rPr>
  </w:style>
  <w:style w:type="paragraph" w:customStyle="1" w:styleId="73ECCAB17CC84AA0A9FB9212F7A94E672">
    <w:name w:val="73ECCAB17CC84AA0A9FB9212F7A94E672"/>
    <w:rsid w:val="007D0879"/>
    <w:pPr>
      <w:tabs>
        <w:tab w:val="center" w:pos="4513"/>
        <w:tab w:val="right" w:pos="9026"/>
      </w:tabs>
      <w:spacing w:after="0" w:line="240" w:lineRule="auto"/>
    </w:pPr>
    <w:rPr>
      <w:rFonts w:eastAsiaTheme="minorHAnsi"/>
      <w:sz w:val="20"/>
      <w:szCs w:val="20"/>
      <w:lang w:eastAsia="en-US"/>
    </w:rPr>
  </w:style>
  <w:style w:type="paragraph" w:customStyle="1" w:styleId="E44A4D38A65E43C9BB9699C41F96D4632">
    <w:name w:val="E44A4D38A65E43C9BB9699C41F96D4632"/>
    <w:rsid w:val="007D0879"/>
    <w:pPr>
      <w:tabs>
        <w:tab w:val="center" w:pos="4513"/>
        <w:tab w:val="right" w:pos="9026"/>
      </w:tabs>
      <w:spacing w:after="0" w:line="240" w:lineRule="auto"/>
    </w:pPr>
    <w:rPr>
      <w:rFonts w:eastAsiaTheme="minorHAnsi"/>
      <w:sz w:val="20"/>
      <w:szCs w:val="20"/>
      <w:lang w:eastAsia="en-US"/>
    </w:rPr>
  </w:style>
  <w:style w:type="paragraph" w:customStyle="1" w:styleId="E477F538697F4029A29AD3D5CCDBC5D32">
    <w:name w:val="E477F538697F4029A29AD3D5CCDBC5D32"/>
    <w:rsid w:val="007D0879"/>
    <w:pPr>
      <w:tabs>
        <w:tab w:val="center" w:pos="4513"/>
        <w:tab w:val="right" w:pos="9026"/>
      </w:tabs>
      <w:spacing w:after="0" w:line="240" w:lineRule="auto"/>
    </w:pPr>
    <w:rPr>
      <w:rFonts w:eastAsiaTheme="minorHAnsi"/>
      <w:sz w:val="20"/>
      <w:szCs w:val="20"/>
      <w:lang w:eastAsia="en-US"/>
    </w:rPr>
  </w:style>
  <w:style w:type="paragraph" w:customStyle="1" w:styleId="6B67C61D9D7D42CDA36A823F01A420DD2">
    <w:name w:val="6B67C61D9D7D42CDA36A823F01A420DD2"/>
    <w:rsid w:val="007D0879"/>
    <w:pPr>
      <w:tabs>
        <w:tab w:val="center" w:pos="4513"/>
        <w:tab w:val="right" w:pos="9026"/>
      </w:tabs>
      <w:spacing w:after="0" w:line="240" w:lineRule="auto"/>
    </w:pPr>
    <w:rPr>
      <w:rFonts w:eastAsiaTheme="minorHAnsi"/>
      <w:sz w:val="20"/>
      <w:szCs w:val="20"/>
      <w:lang w:eastAsia="en-US"/>
    </w:rPr>
  </w:style>
  <w:style w:type="paragraph" w:customStyle="1" w:styleId="DE8CE06B0F9B42239E4CF799E0125BDB2">
    <w:name w:val="DE8CE06B0F9B42239E4CF799E0125BDB2"/>
    <w:rsid w:val="007D0879"/>
    <w:pPr>
      <w:tabs>
        <w:tab w:val="center" w:pos="4513"/>
        <w:tab w:val="right" w:pos="9026"/>
      </w:tabs>
      <w:spacing w:after="0" w:line="240" w:lineRule="auto"/>
    </w:pPr>
    <w:rPr>
      <w:rFonts w:eastAsiaTheme="minorHAnsi"/>
      <w:sz w:val="20"/>
      <w:szCs w:val="20"/>
      <w:lang w:eastAsia="en-US"/>
    </w:rPr>
  </w:style>
  <w:style w:type="paragraph" w:customStyle="1" w:styleId="77BF9012B425477DB2BCDF81066B32B92">
    <w:name w:val="77BF9012B425477DB2BCDF81066B32B92"/>
    <w:rsid w:val="007D0879"/>
    <w:pPr>
      <w:tabs>
        <w:tab w:val="center" w:pos="4513"/>
        <w:tab w:val="right" w:pos="9026"/>
      </w:tabs>
      <w:spacing w:after="0" w:line="240" w:lineRule="auto"/>
    </w:pPr>
    <w:rPr>
      <w:rFonts w:eastAsiaTheme="minorHAnsi"/>
      <w:sz w:val="20"/>
      <w:szCs w:val="20"/>
      <w:lang w:eastAsia="en-US"/>
    </w:rPr>
  </w:style>
  <w:style w:type="paragraph" w:customStyle="1" w:styleId="C7D2DC8396CB44F08624C43F26C28FB5">
    <w:name w:val="C7D2DC8396CB44F08624C43F26C28FB5"/>
    <w:rsid w:val="007D0879"/>
  </w:style>
  <w:style w:type="paragraph" w:customStyle="1" w:styleId="9CB76AAA5DD7419F802141C1F4D477E7">
    <w:name w:val="9CB76AAA5DD7419F802141C1F4D477E7"/>
    <w:rsid w:val="007D0879"/>
  </w:style>
  <w:style w:type="paragraph" w:customStyle="1" w:styleId="8FB82440D7B74EAE9940BAFE3628EE16">
    <w:name w:val="8FB82440D7B74EAE9940BAFE3628EE16"/>
    <w:rsid w:val="003D75B9"/>
  </w:style>
  <w:style w:type="paragraph" w:customStyle="1" w:styleId="7EAE572EA712457394453BDDF16DD959">
    <w:name w:val="7EAE572EA712457394453BDDF16DD959"/>
    <w:rsid w:val="003D75B9"/>
  </w:style>
  <w:style w:type="paragraph" w:customStyle="1" w:styleId="B427AAFD8FC946AA9603B1A36B25E366">
    <w:name w:val="B427AAFD8FC946AA9603B1A36B25E366"/>
    <w:rsid w:val="003D75B9"/>
  </w:style>
  <w:style w:type="paragraph" w:customStyle="1" w:styleId="18D73B678D9E4A398E7677A34BB2CB0D">
    <w:name w:val="18D73B678D9E4A398E7677A34BB2CB0D"/>
    <w:rsid w:val="003D75B9"/>
  </w:style>
  <w:style w:type="paragraph" w:customStyle="1" w:styleId="BB34C069F75D4293B63B3EA654D08DFA">
    <w:name w:val="BB34C069F75D4293B63B3EA654D08DFA"/>
    <w:rsid w:val="003D75B9"/>
  </w:style>
  <w:style w:type="paragraph" w:customStyle="1" w:styleId="6683BA0D26CB43CDA57BADDECB412A6D">
    <w:name w:val="6683BA0D26CB43CDA57BADDECB412A6D"/>
    <w:rsid w:val="00C22AFA"/>
  </w:style>
  <w:style w:type="paragraph" w:customStyle="1" w:styleId="28860F28BAC74148A44E78AEAD352012">
    <w:name w:val="28860F28BAC74148A44E78AEAD352012"/>
    <w:rsid w:val="00C22AFA"/>
  </w:style>
  <w:style w:type="paragraph" w:customStyle="1" w:styleId="D517C46694E5422DAF905BD71AAFA221">
    <w:name w:val="D517C46694E5422DAF905BD71AAFA221"/>
    <w:rsid w:val="00C22AFA"/>
  </w:style>
  <w:style w:type="paragraph" w:customStyle="1" w:styleId="07722734F2004F54BB59BAA308E6571A">
    <w:name w:val="07722734F2004F54BB59BAA308E6571A"/>
    <w:rsid w:val="00C22AFA"/>
  </w:style>
  <w:style w:type="paragraph" w:customStyle="1" w:styleId="672A11F177804BE881189450D53CC86B">
    <w:name w:val="672A11F177804BE881189450D53CC86B"/>
    <w:rsid w:val="00C22AFA"/>
  </w:style>
  <w:style w:type="paragraph" w:customStyle="1" w:styleId="858262D396754E0A95476B783304EC6B">
    <w:name w:val="858262D396754E0A95476B783304EC6B"/>
    <w:rsid w:val="00C22AFA"/>
  </w:style>
  <w:style w:type="paragraph" w:customStyle="1" w:styleId="6B5B64841F7144F793A23B819A07EC54">
    <w:name w:val="6B5B64841F7144F793A23B819A07EC54"/>
    <w:rsid w:val="00C22AFA"/>
  </w:style>
  <w:style w:type="paragraph" w:customStyle="1" w:styleId="2DD3150E675D4FA4BD683E5F90561C5A">
    <w:name w:val="2DD3150E675D4FA4BD683E5F90561C5A"/>
    <w:rsid w:val="00611639"/>
    <w:rPr>
      <w:lang w:val="en-US" w:eastAsia="en-US"/>
    </w:rPr>
  </w:style>
  <w:style w:type="paragraph" w:customStyle="1" w:styleId="2014F7959FD748F39790A3766128A45A">
    <w:name w:val="2014F7959FD748F39790A3766128A45A"/>
    <w:rsid w:val="00611639"/>
    <w:rPr>
      <w:lang w:val="en-US" w:eastAsia="en-US"/>
    </w:rPr>
  </w:style>
  <w:style w:type="paragraph" w:customStyle="1" w:styleId="61F816E110B947E6BB6362E2AA55B75E">
    <w:name w:val="61F816E110B947E6BB6362E2AA55B75E"/>
    <w:rsid w:val="00611639"/>
    <w:rPr>
      <w:lang w:val="en-US" w:eastAsia="en-US"/>
    </w:rPr>
  </w:style>
  <w:style w:type="paragraph" w:customStyle="1" w:styleId="D6695198CB794DBCAACDDE578D253026">
    <w:name w:val="D6695198CB794DBCAACDDE578D253026"/>
    <w:rsid w:val="00611639"/>
    <w:rPr>
      <w:lang w:val="en-US" w:eastAsia="en-US"/>
    </w:rPr>
  </w:style>
  <w:style w:type="paragraph" w:customStyle="1" w:styleId="444F3D45C89E4594A06316955218A74B">
    <w:name w:val="444F3D45C89E4594A06316955218A74B"/>
    <w:rsid w:val="00611639"/>
    <w:rPr>
      <w:lang w:val="en-US" w:eastAsia="en-US"/>
    </w:rPr>
  </w:style>
  <w:style w:type="paragraph" w:customStyle="1" w:styleId="76E475216A77435AA6993FE8CE8E357D">
    <w:name w:val="76E475216A77435AA6993FE8CE8E357D"/>
    <w:rsid w:val="00611639"/>
    <w:rPr>
      <w:lang w:val="en-US" w:eastAsia="en-US"/>
    </w:rPr>
  </w:style>
  <w:style w:type="paragraph" w:customStyle="1" w:styleId="937E79B7AFF941B69A7FBFECD76CD11D">
    <w:name w:val="937E79B7AFF941B69A7FBFECD76CD11D"/>
    <w:rsid w:val="00611639"/>
    <w:rPr>
      <w:lang w:val="en-US" w:eastAsia="en-US"/>
    </w:rPr>
  </w:style>
  <w:style w:type="paragraph" w:customStyle="1" w:styleId="4F7E353E967D4774B761FB1E09D296F4">
    <w:name w:val="4F7E353E967D4774B761FB1E09D296F4"/>
    <w:rsid w:val="00611639"/>
    <w:rPr>
      <w:lang w:val="en-US" w:eastAsia="en-US"/>
    </w:rPr>
  </w:style>
  <w:style w:type="paragraph" w:customStyle="1" w:styleId="063DCEA588054BDCBC43B5D6F2FB4532">
    <w:name w:val="063DCEA588054BDCBC43B5D6F2FB4532"/>
    <w:rsid w:val="00611639"/>
    <w:rPr>
      <w:lang w:val="en-US" w:eastAsia="en-US"/>
    </w:rPr>
  </w:style>
  <w:style w:type="paragraph" w:customStyle="1" w:styleId="CC21CBB2EA204B54B9F1CF7C606EBFE6">
    <w:name w:val="CC21CBB2EA204B54B9F1CF7C606EBFE6"/>
    <w:rsid w:val="00611639"/>
    <w:rPr>
      <w:lang w:val="en-US" w:eastAsia="en-US"/>
    </w:rPr>
  </w:style>
  <w:style w:type="paragraph" w:customStyle="1" w:styleId="601DEDC3EF1545B8875B48A6813E0E20">
    <w:name w:val="601DEDC3EF1545B8875B48A6813E0E20"/>
    <w:rsid w:val="00611639"/>
    <w:rPr>
      <w:lang w:val="en-US" w:eastAsia="en-US"/>
    </w:rPr>
  </w:style>
  <w:style w:type="paragraph" w:customStyle="1" w:styleId="AB025DCF93054BDAAA9A176D61C96D97">
    <w:name w:val="AB025DCF93054BDAAA9A176D61C96D97"/>
    <w:rsid w:val="00611639"/>
    <w:rPr>
      <w:lang w:val="en-US" w:eastAsia="en-US"/>
    </w:rPr>
  </w:style>
  <w:style w:type="paragraph" w:customStyle="1" w:styleId="78776490EF5840D2BCF5A11035D567E4">
    <w:name w:val="78776490EF5840D2BCF5A11035D567E4"/>
    <w:rsid w:val="00611639"/>
    <w:rPr>
      <w:lang w:val="en-US" w:eastAsia="en-US"/>
    </w:rPr>
  </w:style>
  <w:style w:type="paragraph" w:customStyle="1" w:styleId="351E429CB57B480084C1C398571EE5DA">
    <w:name w:val="351E429CB57B480084C1C398571EE5DA"/>
    <w:rsid w:val="00611639"/>
    <w:rPr>
      <w:lang w:val="en-US" w:eastAsia="en-US"/>
    </w:rPr>
  </w:style>
  <w:style w:type="paragraph" w:customStyle="1" w:styleId="35CE10E77D6845E0AB9D86D5A9C014DF">
    <w:name w:val="35CE10E77D6845E0AB9D86D5A9C014DF"/>
    <w:rsid w:val="00611639"/>
    <w:rPr>
      <w:lang w:val="en-US" w:eastAsia="en-US"/>
    </w:rPr>
  </w:style>
  <w:style w:type="paragraph" w:customStyle="1" w:styleId="0389444402F54C41862D08877FE89DCD">
    <w:name w:val="0389444402F54C41862D08877FE89DCD"/>
    <w:rsid w:val="00611639"/>
    <w:rPr>
      <w:lang w:val="en-US" w:eastAsia="en-US"/>
    </w:rPr>
  </w:style>
  <w:style w:type="paragraph" w:customStyle="1" w:styleId="4B78E4AF79724FAC8ABD2524E291E7FF">
    <w:name w:val="4B78E4AF79724FAC8ABD2524E291E7FF"/>
    <w:rsid w:val="00611639"/>
    <w:rPr>
      <w:lang w:val="en-US" w:eastAsia="en-US"/>
    </w:rPr>
  </w:style>
  <w:style w:type="paragraph" w:customStyle="1" w:styleId="7E49260B184F4D62BD1F311F5556D265">
    <w:name w:val="7E49260B184F4D62BD1F311F5556D265"/>
    <w:rsid w:val="00611639"/>
    <w:rPr>
      <w:lang w:val="en-US" w:eastAsia="en-US"/>
    </w:rPr>
  </w:style>
  <w:style w:type="paragraph" w:customStyle="1" w:styleId="C13D0AB6AD084C3FA64803C26E3DDA15">
    <w:name w:val="C13D0AB6AD084C3FA64803C26E3DDA15"/>
    <w:rsid w:val="00611639"/>
    <w:rPr>
      <w:lang w:val="en-US" w:eastAsia="en-US"/>
    </w:rPr>
  </w:style>
  <w:style w:type="paragraph" w:customStyle="1" w:styleId="35BCCE3DEEA24A4ABFB7E5A0D6FABE56">
    <w:name w:val="35BCCE3DEEA24A4ABFB7E5A0D6FABE56"/>
    <w:rsid w:val="00611639"/>
    <w:rPr>
      <w:lang w:val="en-US" w:eastAsia="en-US"/>
    </w:rPr>
  </w:style>
  <w:style w:type="paragraph" w:customStyle="1" w:styleId="39E87C8DDAF04169B3F0C5E359110D95">
    <w:name w:val="39E87C8DDAF04169B3F0C5E359110D95"/>
    <w:rsid w:val="00611639"/>
    <w:rPr>
      <w:lang w:val="en-US" w:eastAsia="en-US"/>
    </w:rPr>
  </w:style>
  <w:style w:type="paragraph" w:customStyle="1" w:styleId="4D2C692746644261A19DD9299323DE0B">
    <w:name w:val="4D2C692746644261A19DD9299323DE0B"/>
    <w:rsid w:val="00611639"/>
    <w:rPr>
      <w:lang w:val="en-US" w:eastAsia="en-US"/>
    </w:rPr>
  </w:style>
  <w:style w:type="paragraph" w:customStyle="1" w:styleId="DF2B93623A6141DAA564DDA6E54763BF">
    <w:name w:val="DF2B93623A6141DAA564DDA6E54763BF"/>
    <w:rsid w:val="00611639"/>
    <w:rPr>
      <w:lang w:val="en-US" w:eastAsia="en-US"/>
    </w:rPr>
  </w:style>
  <w:style w:type="paragraph" w:customStyle="1" w:styleId="E952DD84EADC4B58968A20A7391C1CCE">
    <w:name w:val="E952DD84EADC4B58968A20A7391C1CCE"/>
    <w:rsid w:val="00611639"/>
    <w:rPr>
      <w:lang w:val="en-US" w:eastAsia="en-US"/>
    </w:rPr>
  </w:style>
  <w:style w:type="paragraph" w:customStyle="1" w:styleId="4CF4B93BEFD04745A8C7C664545CA122">
    <w:name w:val="4CF4B93BEFD04745A8C7C664545CA122"/>
    <w:rsid w:val="00611639"/>
    <w:rPr>
      <w:lang w:val="en-US" w:eastAsia="en-US"/>
    </w:rPr>
  </w:style>
  <w:style w:type="paragraph" w:customStyle="1" w:styleId="6CC958E257984574A392385A1DDFDF67">
    <w:name w:val="6CC958E257984574A392385A1DDFDF67"/>
    <w:rsid w:val="00611639"/>
    <w:rPr>
      <w:lang w:val="en-US" w:eastAsia="en-US"/>
    </w:rPr>
  </w:style>
  <w:style w:type="paragraph" w:customStyle="1" w:styleId="753A564064DF497F9C5BCB5C9F62D9AD">
    <w:name w:val="753A564064DF497F9C5BCB5C9F62D9AD"/>
    <w:rsid w:val="00984139"/>
    <w:rPr>
      <w:lang w:val="en-US" w:eastAsia="en-US"/>
    </w:rPr>
  </w:style>
  <w:style w:type="paragraph" w:customStyle="1" w:styleId="15944717EFB84A22A733EF0BD7A41DAD">
    <w:name w:val="15944717EFB84A22A733EF0BD7A41DAD"/>
    <w:rsid w:val="00984139"/>
    <w:rPr>
      <w:lang w:val="en-US" w:eastAsia="en-US"/>
    </w:rPr>
  </w:style>
  <w:style w:type="paragraph" w:customStyle="1" w:styleId="663770D412EC4916B303075092B4A7F2">
    <w:name w:val="663770D412EC4916B303075092B4A7F2"/>
    <w:rsid w:val="00984139"/>
    <w:rPr>
      <w:lang w:val="en-US" w:eastAsia="en-US"/>
    </w:rPr>
  </w:style>
  <w:style w:type="paragraph" w:customStyle="1" w:styleId="C13078EB6EFF4C2C9EC01F6E34177103">
    <w:name w:val="C13078EB6EFF4C2C9EC01F6E34177103"/>
    <w:rsid w:val="003C289A"/>
    <w:rPr>
      <w:lang w:val="en-US" w:eastAsia="en-US"/>
    </w:rPr>
  </w:style>
  <w:style w:type="paragraph" w:customStyle="1" w:styleId="90211929ADAC446185612AF9AC42555E">
    <w:name w:val="90211929ADAC446185612AF9AC42555E"/>
    <w:rsid w:val="003C289A"/>
    <w:rPr>
      <w:lang w:val="en-US" w:eastAsia="en-US"/>
    </w:rPr>
  </w:style>
  <w:style w:type="paragraph" w:customStyle="1" w:styleId="DF473B2C0D46449882C8AF0D230E6A85">
    <w:name w:val="DF473B2C0D46449882C8AF0D230E6A85"/>
    <w:rsid w:val="003C289A"/>
    <w:rPr>
      <w:lang w:val="en-US" w:eastAsia="en-US"/>
    </w:rPr>
  </w:style>
  <w:style w:type="paragraph" w:customStyle="1" w:styleId="B6310C4828E44DAF9FFB50946CA61689">
    <w:name w:val="B6310C4828E44DAF9FFB50946CA61689"/>
    <w:rsid w:val="003C289A"/>
    <w:rPr>
      <w:lang w:val="en-US" w:eastAsia="en-US"/>
    </w:rPr>
  </w:style>
  <w:style w:type="paragraph" w:customStyle="1" w:styleId="FAF84DA0E2154618B2BDB5B28D4D474B">
    <w:name w:val="FAF84DA0E2154618B2BDB5B28D4D474B"/>
    <w:rsid w:val="003C289A"/>
    <w:rPr>
      <w:lang w:val="en-US" w:eastAsia="en-US"/>
    </w:rPr>
  </w:style>
  <w:style w:type="paragraph" w:customStyle="1" w:styleId="10C7E38CAD394144A934E0AF5E2AE7F1">
    <w:name w:val="10C7E38CAD394144A934E0AF5E2AE7F1"/>
    <w:rsid w:val="003C289A"/>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Pall">
      <a:dk1>
        <a:sysClr val="windowText" lastClr="000000"/>
      </a:dk1>
      <a:lt1>
        <a:sysClr val="window" lastClr="FFFFFF"/>
      </a:lt1>
      <a:dk2>
        <a:srgbClr val="075AA1"/>
      </a:dk2>
      <a:lt2>
        <a:srgbClr val="E7E6E6"/>
      </a:lt2>
      <a:accent1>
        <a:srgbClr val="075AA1"/>
      </a:accent1>
      <a:accent2>
        <a:srgbClr val="ED7D31"/>
      </a:accent2>
      <a:accent3>
        <a:srgbClr val="A5A5A5"/>
      </a:accent3>
      <a:accent4>
        <a:srgbClr val="FFC000"/>
      </a:accent4>
      <a:accent5>
        <a:srgbClr val="5B9BD5"/>
      </a:accent5>
      <a:accent6>
        <a:srgbClr val="70AD47"/>
      </a:accent6>
      <a:hlink>
        <a:srgbClr val="075AA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02060468C99C64582C5B9D0D46DEB0D" ma:contentTypeVersion="11" ma:contentTypeDescription="Create a new document." ma:contentTypeScope="" ma:versionID="6c1eac3a690efbf353687438765a23b3">
  <xsd:schema xmlns:xsd="http://www.w3.org/2001/XMLSchema" xmlns:xs="http://www.w3.org/2001/XMLSchema" xmlns:p="http://schemas.microsoft.com/office/2006/metadata/properties" xmlns:ns3="54f5a60d-830a-4f82-9e4c-d3d661c5d67a" xmlns:ns4="57166f81-e571-4c80-a492-7576a42a1a5f" targetNamespace="http://schemas.microsoft.com/office/2006/metadata/properties" ma:root="true" ma:fieldsID="09ff9d0ef7121a8279b3140ca04a87fd" ns3:_="" ns4:_="">
    <xsd:import namespace="54f5a60d-830a-4f82-9e4c-d3d661c5d67a"/>
    <xsd:import namespace="57166f81-e571-4c80-a492-7576a42a1a5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5a60d-830a-4f82-9e4c-d3d661c5d6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7166f81-e571-4c80-a492-7576a42a1a5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DAF93-8331-4200-AA1A-68C1AB28860F}">
  <ds:schemaRefs>
    <ds:schemaRef ds:uri="http://schemas.microsoft.com/sharepoint/v3/contenttype/forms"/>
  </ds:schemaRefs>
</ds:datastoreItem>
</file>

<file path=customXml/itemProps2.xml><?xml version="1.0" encoding="utf-8"?>
<ds:datastoreItem xmlns:ds="http://schemas.openxmlformats.org/officeDocument/2006/customXml" ds:itemID="{13FDE7B9-8ECE-4ADC-9352-267E1CA8DF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5a60d-830a-4f82-9e4c-d3d661c5d67a"/>
    <ds:schemaRef ds:uri="57166f81-e571-4c80-a492-7576a42a1a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1E61DF-75AF-4CE8-9D09-A5863DE763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F4A2F51-9D4E-4167-AF9C-C93C00028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23</Pages>
  <Words>5698</Words>
  <Characters>32481</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subject>
  <dc:creator>umesh_rao@pall.com</dc:creator>
  <cp:keywords>
  </cp:keywords>
  <dc:description>
  </dc:description>
  <cp:lastModifiedBy>Rao, Umesh</cp:lastModifiedBy>
  <cp:revision>5</cp:revision>
  <cp:lastPrinted>2019-10-17T08:35:00Z</cp:lastPrinted>
  <dcterms:created xsi:type="dcterms:W3CDTF">2021-03-02T21:25:00Z</dcterms:created>
  <dcterms:modified xsi:type="dcterms:W3CDTF">2021-03-0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02060468C99C64582C5B9D0D46DEB0D</vt:lpwstr>
  </property>
  <property fmtid="{D5CDD505-2E9C-101B-9397-08002B2CF9AE}" pid="3" name="_dlc_DocIdItemGuid">
    <vt:lpwstr>17986614-383e-405f-8a72-dbdbd8c41360</vt:lpwstr>
  </property>
  <property fmtid="{D5CDD505-2E9C-101B-9397-08002B2CF9AE}" pid="4" name="Location Tag">
    <vt:lpwstr>
    </vt:lpwstr>
  </property>
  <property fmtid="{D5CDD505-2E9C-101B-9397-08002B2CF9AE}" pid="5" name="Revision">
    <vt:lpwstr>01</vt:lpwstr>
  </property>
  <property fmtid="{D5CDD505-2E9C-101B-9397-08002B2CF9AE}" pid="6" name="Part Number">
    <vt:lpwstr>
    </vt:lpwstr>
  </property>
  <property fmtid="{D5CDD505-2E9C-101B-9397-08002B2CF9AE}" pid="7" name="Accolade Number">
    <vt:lpwstr>
    </vt:lpwstr>
  </property>
  <property fmtid="{D5CDD505-2E9C-101B-9397-08002B2CF9AE}" pid="8" name="Project Manager">
    <vt:lpwstr>
    </vt:lpwstr>
  </property>
  <property fmtid="{D5CDD505-2E9C-101B-9397-08002B2CF9AE}" pid="9" name="Project Name">
    <vt:lpwstr>
    </vt:lpwstr>
  </property>
</Properties>
</file>